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E4DED" w14:textId="77777777" w:rsidR="005F0770" w:rsidRDefault="005F0770">
      <w:pPr>
        <w:pStyle w:val="NoSpacing"/>
        <w:rPr>
          <w:rFonts w:ascii="Times New Roman" w:eastAsiaTheme="majorEastAsia" w:hAnsi="Times New Roman" w:cs="Times New Roman"/>
          <w:sz w:val="72"/>
          <w:szCs w:val="72"/>
          <w:lang w:eastAsia="en-US"/>
        </w:rPr>
      </w:pPr>
    </w:p>
    <w:sdt>
      <w:sdtPr>
        <w:rPr>
          <w:rFonts w:ascii="Times New Roman" w:eastAsiaTheme="majorEastAsia" w:hAnsi="Times New Roman" w:cs="Times New Roman"/>
          <w:sz w:val="72"/>
          <w:szCs w:val="72"/>
          <w:lang w:eastAsia="en-US"/>
        </w:rPr>
        <w:id w:val="1146093785"/>
        <w:docPartObj>
          <w:docPartGallery w:val="Cover Pages"/>
          <w:docPartUnique/>
        </w:docPartObj>
      </w:sdtPr>
      <w:sdtEndPr>
        <w:rPr>
          <w:rFonts w:eastAsiaTheme="minorHAnsi"/>
          <w:sz w:val="24"/>
          <w:szCs w:val="24"/>
        </w:rPr>
      </w:sdtEndPr>
      <w:sdtContent>
        <w:p w14:paraId="191507C2" w14:textId="1FD7AC6B" w:rsidR="00CB5D00" w:rsidRPr="00341D31" w:rsidRDefault="00CB5D00">
          <w:pPr>
            <w:pStyle w:val="NoSpacing"/>
            <w:rPr>
              <w:rFonts w:ascii="Times New Roman" w:eastAsiaTheme="majorEastAsia" w:hAnsi="Times New Roman" w:cs="Times New Roman"/>
              <w:sz w:val="72"/>
              <w:szCs w:val="72"/>
            </w:rPr>
          </w:pPr>
          <w:r w:rsidRPr="00341D31">
            <w:rPr>
              <w:rFonts w:ascii="Times New Roman" w:hAnsi="Times New Roman" w:cs="Times New Roman"/>
              <w:noProof/>
              <w:lang w:eastAsia="en-US"/>
            </w:rPr>
            <mc:AlternateContent>
              <mc:Choice Requires="wps">
                <w:drawing>
                  <wp:anchor distT="0" distB="0" distL="114300" distR="114300" simplePos="0" relativeHeight="251659264" behindDoc="0" locked="0" layoutInCell="0" allowOverlap="1" wp14:anchorId="561D788C" wp14:editId="43A67FA8">
                    <wp:simplePos x="0" y="0"/>
                    <wp:positionH relativeFrom="page">
                      <wp:align>center</wp:align>
                    </wp:positionH>
                    <wp:positionV relativeFrom="page">
                      <wp:align>bottom</wp:align>
                    </wp:positionV>
                    <wp:extent cx="8161020" cy="817880"/>
                    <wp:effectExtent l="0" t="0" r="11430" b="1524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txbx>
                            <w:txbxContent>
                              <w:p w14:paraId="4319A68A" w14:textId="77777777" w:rsidR="00483D7A" w:rsidRDefault="00483D7A" w:rsidP="00135AAF">
                                <w:pPr>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561D788C" id="Rectangle 2" o:spid="_x0000_s1026" style="position:absolute;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" o:allowincell="f" fillcolor="#4bacc6 [3208]" strokecolor="#4f81bd [3204]">
                    <v:textbox>
                      <w:txbxContent>
                        <w:p w14:paraId="4319A68A" w14:textId="77777777" w:rsidR="00483D7A" w:rsidRDefault="00483D7A" w:rsidP="00135AAF">
                          <w:pPr>
                            <w:jc w:val="center"/>
                          </w:pPr>
                        </w:p>
                      </w:txbxContent>
                    </v:textbox>
                    <w10:wrap anchorx="page"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2336" behindDoc="0" locked="0" layoutInCell="0" allowOverlap="1" wp14:anchorId="657C1FFA" wp14:editId="65E3B2C1">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a="http://schemas.openxmlformats.org/drawingml/2006/main" xmlns:pic="http://schemas.openxmlformats.org/drawingml/2006/picture" xmlns:a14="http://schemas.microsoft.com/office/drawing/2010/main">
                <w:pict w14:anchorId="50DBED3B">
                  <v:rect id="Rectangle 5" style="position:absolute;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spid="_x0000_s1026" o:allowincell="f" strokecolor="#4f81bd [3204]" w14:anchorId="1FF370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">
                    <w10:wrap anchorx="margin"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1312" behindDoc="0" locked="0" layoutInCell="0" allowOverlap="1" wp14:anchorId="6B4D7665" wp14:editId="15C3EA31">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xmlns:a="http://schemas.openxmlformats.org/drawingml/2006/main" xmlns:pic="http://schemas.openxmlformats.org/drawingml/2006/picture" xmlns:a14="http://schemas.microsoft.com/office/drawing/2010/main">
                <w:pict w14:anchorId="09EF8EC2">
                  <v:rect id="Rectangle 4" style="position:absolute;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spid="_x0000_s1026" o:allowincell="f" strokecolor="#4f81bd [3204]" w14:anchorId="04BC6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">
                    <w10:wrap anchorx="margin"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0288" behindDoc="0" locked="0" layoutInCell="0" allowOverlap="1" wp14:anchorId="17FC2A0D" wp14:editId="3FE5FCCE">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xmlns:a="http://schemas.openxmlformats.org/drawingml/2006/main" xmlns:pic="http://schemas.openxmlformats.org/drawingml/2006/picture" xmlns:a14="http://schemas.microsoft.com/office/drawing/2010/main">
                <w:pict w14:anchorId="3BD2446C">
                  <v:rect id="Rectangle 3" style="position:absolute;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spid="_x0000_s1026" o:allowincell="f" fillcolor="#4bacc6 [3208]" strokecolor="#4f81bd [3204]" w14:anchorId="023F9A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">
                    <w10:wrap anchorx="page" anchory="margin"/>
                  </v:rect>
                </w:pict>
              </mc:Fallback>
            </mc:AlternateContent>
          </w:r>
        </w:p>
        <w:sdt>
          <w:sdtPr>
            <w:rPr>
              <w:rFonts w:ascii="Times New Roman" w:eastAsiaTheme="majorEastAsia" w:hAnsi="Times New Roman" w:cs="Times New Roman"/>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14:paraId="20BECA7B" w14:textId="7043DB68" w:rsidR="00CB5D00" w:rsidRPr="00341D31" w:rsidRDefault="00CB5D00">
              <w:pPr>
                <w:pStyle w:val="NoSpacing"/>
                <w:rPr>
                  <w:rFonts w:ascii="Times New Roman" w:eastAsiaTheme="majorEastAsia" w:hAnsi="Times New Roman" w:cs="Times New Roman"/>
                  <w:sz w:val="36"/>
                  <w:szCs w:val="36"/>
                </w:rPr>
              </w:pPr>
              <w:r w:rsidRPr="00341D31">
                <w:rPr>
                  <w:rFonts w:ascii="Times New Roman" w:eastAsiaTheme="majorEastAsia" w:hAnsi="Times New Roman" w:cs="Times New Roman"/>
                  <w:sz w:val="36"/>
                  <w:szCs w:val="36"/>
                </w:rPr>
                <w:t>ETL, Data</w:t>
              </w:r>
              <w:r w:rsidR="007E3F73">
                <w:rPr>
                  <w:rFonts w:ascii="Times New Roman" w:eastAsiaTheme="majorEastAsia" w:hAnsi="Times New Roman" w:cs="Times New Roman"/>
                  <w:sz w:val="36"/>
                  <w:szCs w:val="36"/>
                </w:rPr>
                <w:t>warehouse</w:t>
              </w:r>
              <w:r w:rsidRPr="00341D31">
                <w:rPr>
                  <w:rFonts w:ascii="Times New Roman" w:eastAsiaTheme="majorEastAsia" w:hAnsi="Times New Roman" w:cs="Times New Roman"/>
                  <w:sz w:val="36"/>
                  <w:szCs w:val="36"/>
                </w:rPr>
                <w:t xml:space="preserve"> &amp; Analytics</w:t>
              </w:r>
            </w:p>
          </w:sdtContent>
        </w:sdt>
        <w:p w14:paraId="2C5B5FA6" w14:textId="7316C0A5" w:rsidR="00CB5D00" w:rsidRPr="00341D31" w:rsidRDefault="00000000">
          <w:pPr>
            <w:pStyle w:val="NoSpacing"/>
            <w:rPr>
              <w:rFonts w:ascii="Times New Roman" w:hAnsi="Times New Roman" w:cs="Times New Roman"/>
              <w:sz w:val="36"/>
              <w:szCs w:val="36"/>
            </w:rPr>
          </w:pPr>
          <w:sdt>
            <w:sdtPr>
              <w:rPr>
                <w:rFonts w:ascii="Times New Roman" w:hAnsi="Times New Roman" w:cs="Times New Roman"/>
                <w:sz w:val="36"/>
                <w:szCs w:val="36"/>
              </w:rPr>
              <w:alias w:val="Author"/>
              <w:id w:val="14700094"/>
              <w:dataBinding w:prefixMappings="xmlns:ns0='http://schemas.openxmlformats.org/package/2006/metadata/core-properties' xmlns:ns1='http://purl.org/dc/elements/1.1/'" w:xpath="/ns0:coreProperties[1]/ns1:creator[1]" w:storeItemID="{6C3C8BC8-F283-45AE-878A-BAB7291924A1}"/>
              <w:text/>
            </w:sdtPr>
            <w:sdtContent>
              <w:r w:rsidR="00723BC4">
                <w:rPr>
                  <w:rFonts w:ascii="Times New Roman" w:hAnsi="Times New Roman" w:cs="Times New Roman"/>
                  <w:sz w:val="36"/>
                  <w:szCs w:val="36"/>
                </w:rPr>
                <w:t>Ed Kiiru</w:t>
              </w:r>
            </w:sdtContent>
          </w:sdt>
        </w:p>
        <w:p w14:paraId="487129D0" w14:textId="77777777" w:rsidR="00CB5D00" w:rsidRPr="00341D31" w:rsidRDefault="00CB5D00">
          <w:pPr>
            <w:rPr>
              <w:sz w:val="36"/>
              <w:szCs w:val="36"/>
            </w:rPr>
          </w:pPr>
        </w:p>
        <w:p w14:paraId="7D8531BC" w14:textId="77777777" w:rsidR="007F5DF5" w:rsidRDefault="00CB5D00">
          <w:pPr>
            <w:spacing w:after="200" w:line="276" w:lineRule="auto"/>
          </w:pPr>
          <w:r w:rsidRPr="00341D31">
            <w:br w:type="page"/>
          </w:r>
        </w:p>
      </w:sdtContent>
    </w:sdt>
    <w:p w14:paraId="46A427F8" w14:textId="77777777" w:rsidR="007F5DF5" w:rsidRDefault="00141DC0" w:rsidP="007F5DF5">
      <w:pPr>
        <w:spacing w:after="200" w:line="276" w:lineRule="auto"/>
        <w:rPr>
          <w:b/>
          <w:bCs/>
        </w:rPr>
      </w:pPr>
      <w:r>
        <w:rPr>
          <w:b/>
          <w:bCs/>
        </w:rPr>
        <w:lastRenderedPageBreak/>
        <w:br w:type="page"/>
      </w:r>
    </w:p>
    <w:sdt>
      <w:sdtPr>
        <w:rPr>
          <w:rFonts w:ascii="Times New Roman" w:eastAsiaTheme="minorHAnsi" w:hAnsi="Times New Roman" w:cs="Times New Roman"/>
          <w:b w:val="0"/>
          <w:bCs w:val="0"/>
          <w:color w:val="auto"/>
          <w:sz w:val="24"/>
          <w:szCs w:val="24"/>
          <w:lang w:eastAsia="en-US"/>
        </w:rPr>
        <w:id w:val="408045033"/>
        <w:docPartObj>
          <w:docPartGallery w:val="Table of Contents"/>
          <w:docPartUnique/>
        </w:docPartObj>
      </w:sdtPr>
      <w:sdtEndPr>
        <w:rPr>
          <w:noProof/>
        </w:rPr>
      </w:sdtEndPr>
      <w:sdtContent>
        <w:p w14:paraId="41D3A247" w14:textId="60E830C7" w:rsidR="00DF00E9" w:rsidRDefault="00DF00E9" w:rsidP="007F5DF5">
          <w:pPr>
            <w:pStyle w:val="TOCHeading"/>
          </w:pPr>
          <w:r>
            <w:t>Table of Contents</w:t>
          </w:r>
        </w:p>
        <w:p w14:paraId="0BF459EC" w14:textId="77777777" w:rsidR="000F3EC5" w:rsidRDefault="00DF00E9">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36286629" w:history="1">
            <w:r w:rsidR="000F3EC5" w:rsidRPr="003E1931">
              <w:rPr>
                <w:rStyle w:val="Hyperlink"/>
                <w:noProof/>
              </w:rPr>
              <w:t>Revision History</w:t>
            </w:r>
            <w:r w:rsidR="000F3EC5">
              <w:rPr>
                <w:noProof/>
                <w:webHidden/>
              </w:rPr>
              <w:tab/>
            </w:r>
            <w:r w:rsidR="000F3EC5">
              <w:rPr>
                <w:noProof/>
                <w:webHidden/>
              </w:rPr>
              <w:fldChar w:fldCharType="begin"/>
            </w:r>
            <w:r w:rsidR="000F3EC5">
              <w:rPr>
                <w:noProof/>
                <w:webHidden/>
              </w:rPr>
              <w:instrText xml:space="preserve"> PAGEREF _Toc436286629 \h </w:instrText>
            </w:r>
            <w:r w:rsidR="000F3EC5">
              <w:rPr>
                <w:noProof/>
                <w:webHidden/>
              </w:rPr>
            </w:r>
            <w:r w:rsidR="000F3EC5">
              <w:rPr>
                <w:noProof/>
                <w:webHidden/>
              </w:rPr>
              <w:fldChar w:fldCharType="separate"/>
            </w:r>
            <w:r w:rsidR="000F3EC5">
              <w:rPr>
                <w:noProof/>
                <w:webHidden/>
              </w:rPr>
              <w:t>1</w:t>
            </w:r>
            <w:r w:rsidR="000F3EC5">
              <w:rPr>
                <w:noProof/>
                <w:webHidden/>
              </w:rPr>
              <w:fldChar w:fldCharType="end"/>
            </w:r>
          </w:hyperlink>
        </w:p>
        <w:p w14:paraId="382A6C6E" w14:textId="77777777" w:rsidR="000F3EC5" w:rsidRDefault="000F3EC5">
          <w:pPr>
            <w:pStyle w:val="TOC1"/>
            <w:tabs>
              <w:tab w:val="right" w:leader="dot" w:pos="9350"/>
            </w:tabs>
            <w:rPr>
              <w:rFonts w:asciiTheme="minorHAnsi" w:eastAsiaTheme="minorEastAsia" w:hAnsiTheme="minorHAnsi" w:cstheme="minorBidi"/>
              <w:noProof/>
            </w:rPr>
          </w:pPr>
          <w:hyperlink w:anchor="_Toc436286630" w:history="1">
            <w:r w:rsidRPr="003E1931">
              <w:rPr>
                <w:rStyle w:val="Hyperlink"/>
                <w:noProof/>
              </w:rPr>
              <w:t>Business Background</w:t>
            </w:r>
            <w:r>
              <w:rPr>
                <w:noProof/>
                <w:webHidden/>
              </w:rPr>
              <w:tab/>
            </w:r>
            <w:r>
              <w:rPr>
                <w:noProof/>
                <w:webHidden/>
              </w:rPr>
              <w:fldChar w:fldCharType="begin"/>
            </w:r>
            <w:r>
              <w:rPr>
                <w:noProof/>
                <w:webHidden/>
              </w:rPr>
              <w:instrText xml:space="preserve"> PAGEREF _Toc436286630 \h </w:instrText>
            </w:r>
            <w:r>
              <w:rPr>
                <w:noProof/>
                <w:webHidden/>
              </w:rPr>
            </w:r>
            <w:r>
              <w:rPr>
                <w:noProof/>
                <w:webHidden/>
              </w:rPr>
              <w:fldChar w:fldCharType="separate"/>
            </w:r>
            <w:r>
              <w:rPr>
                <w:noProof/>
                <w:webHidden/>
              </w:rPr>
              <w:t>3</w:t>
            </w:r>
            <w:r>
              <w:rPr>
                <w:noProof/>
                <w:webHidden/>
              </w:rPr>
              <w:fldChar w:fldCharType="end"/>
            </w:r>
          </w:hyperlink>
        </w:p>
        <w:p w14:paraId="4E8E8C8E" w14:textId="77777777" w:rsidR="000F3EC5" w:rsidRDefault="000F3EC5">
          <w:pPr>
            <w:pStyle w:val="TOC1"/>
            <w:tabs>
              <w:tab w:val="right" w:leader="dot" w:pos="9350"/>
            </w:tabs>
            <w:rPr>
              <w:rFonts w:asciiTheme="minorHAnsi" w:eastAsiaTheme="minorEastAsia" w:hAnsiTheme="minorHAnsi" w:cstheme="minorBidi"/>
              <w:noProof/>
            </w:rPr>
          </w:pPr>
          <w:hyperlink w:anchor="_Toc436286631" w:history="1">
            <w:r w:rsidRPr="003E1931">
              <w:rPr>
                <w:rStyle w:val="Hyperlink"/>
                <w:rFonts w:eastAsia="Times New Roman"/>
                <w:noProof/>
              </w:rPr>
              <w:t>Project Information</w:t>
            </w:r>
            <w:r>
              <w:rPr>
                <w:noProof/>
                <w:webHidden/>
              </w:rPr>
              <w:tab/>
            </w:r>
            <w:r>
              <w:rPr>
                <w:noProof/>
                <w:webHidden/>
              </w:rPr>
              <w:fldChar w:fldCharType="begin"/>
            </w:r>
            <w:r>
              <w:rPr>
                <w:noProof/>
                <w:webHidden/>
              </w:rPr>
              <w:instrText xml:space="preserve"> PAGEREF _Toc436286631 \h </w:instrText>
            </w:r>
            <w:r>
              <w:rPr>
                <w:noProof/>
                <w:webHidden/>
              </w:rPr>
            </w:r>
            <w:r>
              <w:rPr>
                <w:noProof/>
                <w:webHidden/>
              </w:rPr>
              <w:fldChar w:fldCharType="separate"/>
            </w:r>
            <w:r>
              <w:rPr>
                <w:noProof/>
                <w:webHidden/>
              </w:rPr>
              <w:t>3</w:t>
            </w:r>
            <w:r>
              <w:rPr>
                <w:noProof/>
                <w:webHidden/>
              </w:rPr>
              <w:fldChar w:fldCharType="end"/>
            </w:r>
          </w:hyperlink>
        </w:p>
        <w:p w14:paraId="4DB30032" w14:textId="77777777" w:rsidR="000F3EC5" w:rsidRDefault="000F3EC5">
          <w:pPr>
            <w:pStyle w:val="TOC1"/>
            <w:tabs>
              <w:tab w:val="right" w:leader="dot" w:pos="9350"/>
            </w:tabs>
            <w:rPr>
              <w:rFonts w:asciiTheme="minorHAnsi" w:eastAsiaTheme="minorEastAsia" w:hAnsiTheme="minorHAnsi" w:cstheme="minorBidi"/>
              <w:noProof/>
            </w:rPr>
          </w:pPr>
          <w:hyperlink w:anchor="_Toc436286632" w:history="1">
            <w:r w:rsidRPr="003E1931">
              <w:rPr>
                <w:rStyle w:val="Hyperlink"/>
                <w:rFonts w:eastAsia="Times New Roman"/>
                <w:noProof/>
              </w:rPr>
              <w:t>Project Diagram</w:t>
            </w:r>
            <w:r>
              <w:rPr>
                <w:noProof/>
                <w:webHidden/>
              </w:rPr>
              <w:tab/>
            </w:r>
            <w:r>
              <w:rPr>
                <w:noProof/>
                <w:webHidden/>
              </w:rPr>
              <w:fldChar w:fldCharType="begin"/>
            </w:r>
            <w:r>
              <w:rPr>
                <w:noProof/>
                <w:webHidden/>
              </w:rPr>
              <w:instrText xml:space="preserve"> PAGEREF _Toc436286632 \h </w:instrText>
            </w:r>
            <w:r>
              <w:rPr>
                <w:noProof/>
                <w:webHidden/>
              </w:rPr>
            </w:r>
            <w:r>
              <w:rPr>
                <w:noProof/>
                <w:webHidden/>
              </w:rPr>
              <w:fldChar w:fldCharType="separate"/>
            </w:r>
            <w:r>
              <w:rPr>
                <w:noProof/>
                <w:webHidden/>
              </w:rPr>
              <w:t>4</w:t>
            </w:r>
            <w:r>
              <w:rPr>
                <w:noProof/>
                <w:webHidden/>
              </w:rPr>
              <w:fldChar w:fldCharType="end"/>
            </w:r>
          </w:hyperlink>
        </w:p>
        <w:p w14:paraId="671B6B7B" w14:textId="77777777" w:rsidR="000F3EC5" w:rsidRDefault="000F3EC5">
          <w:pPr>
            <w:pStyle w:val="TOC1"/>
            <w:tabs>
              <w:tab w:val="right" w:leader="dot" w:pos="9350"/>
            </w:tabs>
            <w:rPr>
              <w:rFonts w:asciiTheme="minorHAnsi" w:eastAsiaTheme="minorEastAsia" w:hAnsiTheme="minorHAnsi" w:cstheme="minorBidi"/>
              <w:noProof/>
            </w:rPr>
          </w:pPr>
          <w:hyperlink w:anchor="_Toc436286633" w:history="1">
            <w:r w:rsidRPr="003E1931">
              <w:rPr>
                <w:rStyle w:val="Hyperlink"/>
                <w:noProof/>
              </w:rPr>
              <w:t>Project Methodology:</w:t>
            </w:r>
            <w:r>
              <w:rPr>
                <w:noProof/>
                <w:webHidden/>
              </w:rPr>
              <w:tab/>
            </w:r>
            <w:r>
              <w:rPr>
                <w:noProof/>
                <w:webHidden/>
              </w:rPr>
              <w:fldChar w:fldCharType="begin"/>
            </w:r>
            <w:r>
              <w:rPr>
                <w:noProof/>
                <w:webHidden/>
              </w:rPr>
              <w:instrText xml:space="preserve"> PAGEREF _Toc436286633 \h </w:instrText>
            </w:r>
            <w:r>
              <w:rPr>
                <w:noProof/>
                <w:webHidden/>
              </w:rPr>
            </w:r>
            <w:r>
              <w:rPr>
                <w:noProof/>
                <w:webHidden/>
              </w:rPr>
              <w:fldChar w:fldCharType="separate"/>
            </w:r>
            <w:r>
              <w:rPr>
                <w:noProof/>
                <w:webHidden/>
              </w:rPr>
              <w:t>5</w:t>
            </w:r>
            <w:r>
              <w:rPr>
                <w:noProof/>
                <w:webHidden/>
              </w:rPr>
              <w:fldChar w:fldCharType="end"/>
            </w:r>
          </w:hyperlink>
        </w:p>
        <w:p w14:paraId="21F74E6A" w14:textId="77777777" w:rsidR="000F3EC5" w:rsidRDefault="000F3EC5">
          <w:pPr>
            <w:pStyle w:val="TOC1"/>
            <w:tabs>
              <w:tab w:val="right" w:leader="dot" w:pos="9350"/>
            </w:tabs>
            <w:rPr>
              <w:rFonts w:asciiTheme="minorHAnsi" w:eastAsiaTheme="minorEastAsia" w:hAnsiTheme="minorHAnsi" w:cstheme="minorBidi"/>
              <w:noProof/>
            </w:rPr>
          </w:pPr>
          <w:hyperlink w:anchor="_Toc436286634" w:history="1">
            <w:r w:rsidRPr="003E1931">
              <w:rPr>
                <w:rStyle w:val="Hyperlink"/>
                <w:noProof/>
              </w:rPr>
              <w:t>Agile Methodology stories:</w:t>
            </w:r>
            <w:r>
              <w:rPr>
                <w:noProof/>
                <w:webHidden/>
              </w:rPr>
              <w:tab/>
            </w:r>
            <w:r>
              <w:rPr>
                <w:noProof/>
                <w:webHidden/>
              </w:rPr>
              <w:fldChar w:fldCharType="begin"/>
            </w:r>
            <w:r>
              <w:rPr>
                <w:noProof/>
                <w:webHidden/>
              </w:rPr>
              <w:instrText xml:space="preserve"> PAGEREF _Toc436286634 \h </w:instrText>
            </w:r>
            <w:r>
              <w:rPr>
                <w:noProof/>
                <w:webHidden/>
              </w:rPr>
            </w:r>
            <w:r>
              <w:rPr>
                <w:noProof/>
                <w:webHidden/>
              </w:rPr>
              <w:fldChar w:fldCharType="separate"/>
            </w:r>
            <w:r>
              <w:rPr>
                <w:noProof/>
                <w:webHidden/>
              </w:rPr>
              <w:t>6</w:t>
            </w:r>
            <w:r>
              <w:rPr>
                <w:noProof/>
                <w:webHidden/>
              </w:rPr>
              <w:fldChar w:fldCharType="end"/>
            </w:r>
          </w:hyperlink>
        </w:p>
        <w:p w14:paraId="2787EE3C" w14:textId="77777777" w:rsidR="000F3EC5" w:rsidRDefault="000F3EC5">
          <w:pPr>
            <w:pStyle w:val="TOC2"/>
            <w:tabs>
              <w:tab w:val="right" w:leader="dot" w:pos="9350"/>
            </w:tabs>
            <w:rPr>
              <w:rFonts w:asciiTheme="minorHAnsi" w:eastAsiaTheme="minorEastAsia" w:hAnsiTheme="minorHAnsi" w:cstheme="minorBidi"/>
              <w:noProof/>
            </w:rPr>
          </w:pPr>
          <w:hyperlink w:anchor="_Toc436286635" w:history="1">
            <w:r w:rsidRPr="003E1931">
              <w:rPr>
                <w:rStyle w:val="Hyperlink"/>
                <w:noProof/>
              </w:rPr>
              <w:t>R1:SP1: Story 1: Gather 1003 Mortgage application input data</w:t>
            </w:r>
            <w:r>
              <w:rPr>
                <w:noProof/>
                <w:webHidden/>
              </w:rPr>
              <w:tab/>
            </w:r>
            <w:r>
              <w:rPr>
                <w:noProof/>
                <w:webHidden/>
              </w:rPr>
              <w:fldChar w:fldCharType="begin"/>
            </w:r>
            <w:r>
              <w:rPr>
                <w:noProof/>
                <w:webHidden/>
              </w:rPr>
              <w:instrText xml:space="preserve"> PAGEREF _Toc436286635 \h </w:instrText>
            </w:r>
            <w:r>
              <w:rPr>
                <w:noProof/>
                <w:webHidden/>
              </w:rPr>
            </w:r>
            <w:r>
              <w:rPr>
                <w:noProof/>
                <w:webHidden/>
              </w:rPr>
              <w:fldChar w:fldCharType="separate"/>
            </w:r>
            <w:r>
              <w:rPr>
                <w:noProof/>
                <w:webHidden/>
              </w:rPr>
              <w:t>6</w:t>
            </w:r>
            <w:r>
              <w:rPr>
                <w:noProof/>
                <w:webHidden/>
              </w:rPr>
              <w:fldChar w:fldCharType="end"/>
            </w:r>
          </w:hyperlink>
        </w:p>
        <w:p w14:paraId="24CB3057" w14:textId="77777777" w:rsidR="000F3EC5" w:rsidRDefault="000F3EC5">
          <w:pPr>
            <w:pStyle w:val="TOC2"/>
            <w:tabs>
              <w:tab w:val="right" w:leader="dot" w:pos="9350"/>
            </w:tabs>
            <w:rPr>
              <w:rFonts w:asciiTheme="minorHAnsi" w:eastAsiaTheme="minorEastAsia" w:hAnsiTheme="minorHAnsi" w:cstheme="minorBidi"/>
              <w:noProof/>
            </w:rPr>
          </w:pPr>
          <w:hyperlink w:anchor="_Toc436286636" w:history="1">
            <w:r w:rsidRPr="003E1931">
              <w:rPr>
                <w:rStyle w:val="Hyperlink"/>
                <w:noProof/>
              </w:rPr>
              <w:t>R1:SP2: Story 2: Read input data</w:t>
            </w:r>
            <w:r>
              <w:rPr>
                <w:noProof/>
                <w:webHidden/>
              </w:rPr>
              <w:tab/>
            </w:r>
            <w:r>
              <w:rPr>
                <w:noProof/>
                <w:webHidden/>
              </w:rPr>
              <w:fldChar w:fldCharType="begin"/>
            </w:r>
            <w:r>
              <w:rPr>
                <w:noProof/>
                <w:webHidden/>
              </w:rPr>
              <w:instrText xml:space="preserve"> PAGEREF _Toc436286636 \h </w:instrText>
            </w:r>
            <w:r>
              <w:rPr>
                <w:noProof/>
                <w:webHidden/>
              </w:rPr>
            </w:r>
            <w:r>
              <w:rPr>
                <w:noProof/>
                <w:webHidden/>
              </w:rPr>
              <w:fldChar w:fldCharType="separate"/>
            </w:r>
            <w:r>
              <w:rPr>
                <w:noProof/>
                <w:webHidden/>
              </w:rPr>
              <w:t>7</w:t>
            </w:r>
            <w:r>
              <w:rPr>
                <w:noProof/>
                <w:webHidden/>
              </w:rPr>
              <w:fldChar w:fldCharType="end"/>
            </w:r>
          </w:hyperlink>
        </w:p>
        <w:p w14:paraId="220A4A75" w14:textId="77777777" w:rsidR="000F3EC5" w:rsidRDefault="000F3EC5">
          <w:pPr>
            <w:pStyle w:val="TOC2"/>
            <w:tabs>
              <w:tab w:val="right" w:leader="dot" w:pos="9350"/>
            </w:tabs>
            <w:rPr>
              <w:rFonts w:asciiTheme="minorHAnsi" w:eastAsiaTheme="minorEastAsia" w:hAnsiTheme="minorHAnsi" w:cstheme="minorBidi"/>
              <w:noProof/>
            </w:rPr>
          </w:pPr>
          <w:hyperlink w:anchor="_Toc436286637" w:history="1">
            <w:r w:rsidRPr="003E1931">
              <w:rPr>
                <w:rStyle w:val="Hyperlink"/>
                <w:noProof/>
              </w:rPr>
              <w:t>R1:SP2: Story 3: Insert data into staging tables</w:t>
            </w:r>
            <w:r>
              <w:rPr>
                <w:noProof/>
                <w:webHidden/>
              </w:rPr>
              <w:tab/>
            </w:r>
            <w:r>
              <w:rPr>
                <w:noProof/>
                <w:webHidden/>
              </w:rPr>
              <w:fldChar w:fldCharType="begin"/>
            </w:r>
            <w:r>
              <w:rPr>
                <w:noProof/>
                <w:webHidden/>
              </w:rPr>
              <w:instrText xml:space="preserve"> PAGEREF _Toc436286637 \h </w:instrText>
            </w:r>
            <w:r>
              <w:rPr>
                <w:noProof/>
                <w:webHidden/>
              </w:rPr>
            </w:r>
            <w:r>
              <w:rPr>
                <w:noProof/>
                <w:webHidden/>
              </w:rPr>
              <w:fldChar w:fldCharType="separate"/>
            </w:r>
            <w:r>
              <w:rPr>
                <w:noProof/>
                <w:webHidden/>
              </w:rPr>
              <w:t>7</w:t>
            </w:r>
            <w:r>
              <w:rPr>
                <w:noProof/>
                <w:webHidden/>
              </w:rPr>
              <w:fldChar w:fldCharType="end"/>
            </w:r>
          </w:hyperlink>
        </w:p>
        <w:p w14:paraId="7FD71D9A" w14:textId="77777777" w:rsidR="000F3EC5" w:rsidRDefault="000F3EC5">
          <w:pPr>
            <w:pStyle w:val="TOC2"/>
            <w:tabs>
              <w:tab w:val="right" w:leader="dot" w:pos="9350"/>
            </w:tabs>
            <w:rPr>
              <w:rFonts w:asciiTheme="minorHAnsi" w:eastAsiaTheme="minorEastAsia" w:hAnsiTheme="minorHAnsi" w:cstheme="minorBidi"/>
              <w:noProof/>
            </w:rPr>
          </w:pPr>
          <w:hyperlink w:anchor="_Toc436286638" w:history="1">
            <w:r w:rsidRPr="003E1931">
              <w:rPr>
                <w:rStyle w:val="Hyperlink"/>
                <w:noProof/>
              </w:rPr>
              <w:t>R1:SP3: Story 4: Validate &amp; Error Handling staging data</w:t>
            </w:r>
            <w:r>
              <w:rPr>
                <w:noProof/>
                <w:webHidden/>
              </w:rPr>
              <w:tab/>
            </w:r>
            <w:r>
              <w:rPr>
                <w:noProof/>
                <w:webHidden/>
              </w:rPr>
              <w:fldChar w:fldCharType="begin"/>
            </w:r>
            <w:r>
              <w:rPr>
                <w:noProof/>
                <w:webHidden/>
              </w:rPr>
              <w:instrText xml:space="preserve"> PAGEREF _Toc436286638 \h </w:instrText>
            </w:r>
            <w:r>
              <w:rPr>
                <w:noProof/>
                <w:webHidden/>
              </w:rPr>
            </w:r>
            <w:r>
              <w:rPr>
                <w:noProof/>
                <w:webHidden/>
              </w:rPr>
              <w:fldChar w:fldCharType="separate"/>
            </w:r>
            <w:r>
              <w:rPr>
                <w:noProof/>
                <w:webHidden/>
              </w:rPr>
              <w:t>8</w:t>
            </w:r>
            <w:r>
              <w:rPr>
                <w:noProof/>
                <w:webHidden/>
              </w:rPr>
              <w:fldChar w:fldCharType="end"/>
            </w:r>
          </w:hyperlink>
        </w:p>
        <w:p w14:paraId="7A979880" w14:textId="77777777" w:rsidR="000F3EC5" w:rsidRDefault="000F3EC5">
          <w:pPr>
            <w:pStyle w:val="TOC2"/>
            <w:tabs>
              <w:tab w:val="right" w:leader="dot" w:pos="9350"/>
            </w:tabs>
            <w:rPr>
              <w:rFonts w:asciiTheme="minorHAnsi" w:eastAsiaTheme="minorEastAsia" w:hAnsiTheme="minorHAnsi" w:cstheme="minorBidi"/>
              <w:noProof/>
            </w:rPr>
          </w:pPr>
          <w:hyperlink w:anchor="_Toc436286639" w:history="1">
            <w:r w:rsidRPr="003E1931">
              <w:rPr>
                <w:rStyle w:val="Hyperlink"/>
                <w:noProof/>
              </w:rPr>
              <w:t>R1:SP3: Story 5: Insert data into ODS database</w:t>
            </w:r>
            <w:r>
              <w:rPr>
                <w:noProof/>
                <w:webHidden/>
              </w:rPr>
              <w:tab/>
            </w:r>
            <w:r>
              <w:rPr>
                <w:noProof/>
                <w:webHidden/>
              </w:rPr>
              <w:fldChar w:fldCharType="begin"/>
            </w:r>
            <w:r>
              <w:rPr>
                <w:noProof/>
                <w:webHidden/>
              </w:rPr>
              <w:instrText xml:space="preserve"> PAGEREF _Toc436286639 \h </w:instrText>
            </w:r>
            <w:r>
              <w:rPr>
                <w:noProof/>
                <w:webHidden/>
              </w:rPr>
            </w:r>
            <w:r>
              <w:rPr>
                <w:noProof/>
                <w:webHidden/>
              </w:rPr>
              <w:fldChar w:fldCharType="separate"/>
            </w:r>
            <w:r>
              <w:rPr>
                <w:noProof/>
                <w:webHidden/>
              </w:rPr>
              <w:t>8</w:t>
            </w:r>
            <w:r>
              <w:rPr>
                <w:noProof/>
                <w:webHidden/>
              </w:rPr>
              <w:fldChar w:fldCharType="end"/>
            </w:r>
          </w:hyperlink>
        </w:p>
        <w:p w14:paraId="24C25492" w14:textId="77777777" w:rsidR="000F3EC5" w:rsidRDefault="000F3EC5">
          <w:pPr>
            <w:pStyle w:val="TOC2"/>
            <w:tabs>
              <w:tab w:val="right" w:leader="dot" w:pos="9350"/>
            </w:tabs>
            <w:rPr>
              <w:rFonts w:asciiTheme="minorHAnsi" w:eastAsiaTheme="minorEastAsia" w:hAnsiTheme="minorHAnsi" w:cstheme="minorBidi"/>
              <w:noProof/>
            </w:rPr>
          </w:pPr>
          <w:hyperlink w:anchor="_Toc436286640" w:history="1">
            <w:r w:rsidRPr="003E1931">
              <w:rPr>
                <w:rStyle w:val="Hyperlink"/>
                <w:noProof/>
              </w:rPr>
              <w:t>R1:SP4: Story 6: Insert data into OLAP / Data warehouse / Dimensional Model</w:t>
            </w:r>
            <w:r>
              <w:rPr>
                <w:noProof/>
                <w:webHidden/>
              </w:rPr>
              <w:tab/>
            </w:r>
            <w:r>
              <w:rPr>
                <w:noProof/>
                <w:webHidden/>
              </w:rPr>
              <w:fldChar w:fldCharType="begin"/>
            </w:r>
            <w:r>
              <w:rPr>
                <w:noProof/>
                <w:webHidden/>
              </w:rPr>
              <w:instrText xml:space="preserve"> PAGEREF _Toc436286640 \h </w:instrText>
            </w:r>
            <w:r>
              <w:rPr>
                <w:noProof/>
                <w:webHidden/>
              </w:rPr>
            </w:r>
            <w:r>
              <w:rPr>
                <w:noProof/>
                <w:webHidden/>
              </w:rPr>
              <w:fldChar w:fldCharType="separate"/>
            </w:r>
            <w:r>
              <w:rPr>
                <w:noProof/>
                <w:webHidden/>
              </w:rPr>
              <w:t>9</w:t>
            </w:r>
            <w:r>
              <w:rPr>
                <w:noProof/>
                <w:webHidden/>
              </w:rPr>
              <w:fldChar w:fldCharType="end"/>
            </w:r>
          </w:hyperlink>
        </w:p>
        <w:p w14:paraId="4E33386F" w14:textId="77777777" w:rsidR="000F3EC5" w:rsidRDefault="000F3EC5">
          <w:pPr>
            <w:pStyle w:val="TOC2"/>
            <w:tabs>
              <w:tab w:val="right" w:leader="dot" w:pos="9350"/>
            </w:tabs>
            <w:rPr>
              <w:rFonts w:asciiTheme="minorHAnsi" w:eastAsiaTheme="minorEastAsia" w:hAnsiTheme="minorHAnsi" w:cstheme="minorBidi"/>
              <w:noProof/>
            </w:rPr>
          </w:pPr>
          <w:hyperlink w:anchor="_Toc436286641" w:history="1">
            <w:r w:rsidRPr="003E1931">
              <w:rPr>
                <w:rStyle w:val="Hyperlink"/>
                <w:noProof/>
              </w:rPr>
              <w:t>R2:SP5: Story 7: Generate Reports – Loans to Date</w:t>
            </w:r>
            <w:r>
              <w:rPr>
                <w:noProof/>
                <w:webHidden/>
              </w:rPr>
              <w:tab/>
            </w:r>
            <w:r>
              <w:rPr>
                <w:noProof/>
                <w:webHidden/>
              </w:rPr>
              <w:fldChar w:fldCharType="begin"/>
            </w:r>
            <w:r>
              <w:rPr>
                <w:noProof/>
                <w:webHidden/>
              </w:rPr>
              <w:instrText xml:space="preserve"> PAGEREF _Toc436286641 \h </w:instrText>
            </w:r>
            <w:r>
              <w:rPr>
                <w:noProof/>
                <w:webHidden/>
              </w:rPr>
            </w:r>
            <w:r>
              <w:rPr>
                <w:noProof/>
                <w:webHidden/>
              </w:rPr>
              <w:fldChar w:fldCharType="separate"/>
            </w:r>
            <w:r>
              <w:rPr>
                <w:noProof/>
                <w:webHidden/>
              </w:rPr>
              <w:t>10</w:t>
            </w:r>
            <w:r>
              <w:rPr>
                <w:noProof/>
                <w:webHidden/>
              </w:rPr>
              <w:fldChar w:fldCharType="end"/>
            </w:r>
          </w:hyperlink>
        </w:p>
        <w:p w14:paraId="1E08DA89" w14:textId="77777777" w:rsidR="000F3EC5" w:rsidRDefault="000F3EC5">
          <w:pPr>
            <w:pStyle w:val="TOC2"/>
            <w:tabs>
              <w:tab w:val="right" w:leader="dot" w:pos="9350"/>
            </w:tabs>
            <w:rPr>
              <w:rFonts w:asciiTheme="minorHAnsi" w:eastAsiaTheme="minorEastAsia" w:hAnsiTheme="minorHAnsi" w:cstheme="minorBidi"/>
              <w:noProof/>
            </w:rPr>
          </w:pPr>
          <w:hyperlink w:anchor="_Toc436286642" w:history="1">
            <w:r w:rsidRPr="003E1931">
              <w:rPr>
                <w:rStyle w:val="Hyperlink"/>
                <w:noProof/>
              </w:rPr>
              <w:t>R2:SP5: Story 8: Generate Reports – Loans to Date / Demographics</w:t>
            </w:r>
            <w:r>
              <w:rPr>
                <w:noProof/>
                <w:webHidden/>
              </w:rPr>
              <w:tab/>
            </w:r>
            <w:r>
              <w:rPr>
                <w:noProof/>
                <w:webHidden/>
              </w:rPr>
              <w:fldChar w:fldCharType="begin"/>
            </w:r>
            <w:r>
              <w:rPr>
                <w:noProof/>
                <w:webHidden/>
              </w:rPr>
              <w:instrText xml:space="preserve"> PAGEREF _Toc436286642 \h </w:instrText>
            </w:r>
            <w:r>
              <w:rPr>
                <w:noProof/>
                <w:webHidden/>
              </w:rPr>
            </w:r>
            <w:r>
              <w:rPr>
                <w:noProof/>
                <w:webHidden/>
              </w:rPr>
              <w:fldChar w:fldCharType="separate"/>
            </w:r>
            <w:r>
              <w:rPr>
                <w:noProof/>
                <w:webHidden/>
              </w:rPr>
              <w:t>11</w:t>
            </w:r>
            <w:r>
              <w:rPr>
                <w:noProof/>
                <w:webHidden/>
              </w:rPr>
              <w:fldChar w:fldCharType="end"/>
            </w:r>
          </w:hyperlink>
        </w:p>
        <w:p w14:paraId="54B475F0" w14:textId="77777777" w:rsidR="000F3EC5" w:rsidRDefault="000F3EC5">
          <w:pPr>
            <w:pStyle w:val="TOC2"/>
            <w:tabs>
              <w:tab w:val="right" w:leader="dot" w:pos="9350"/>
            </w:tabs>
            <w:rPr>
              <w:rFonts w:asciiTheme="minorHAnsi" w:eastAsiaTheme="minorEastAsia" w:hAnsiTheme="minorHAnsi" w:cstheme="minorBidi"/>
              <w:noProof/>
            </w:rPr>
          </w:pPr>
          <w:hyperlink w:anchor="_Toc436286643" w:history="1">
            <w:r w:rsidRPr="003E1931">
              <w:rPr>
                <w:rStyle w:val="Hyperlink"/>
                <w:noProof/>
              </w:rPr>
              <w:t>R2:SP6: Story 9: Generate Reports – Loan Overview</w:t>
            </w:r>
            <w:r>
              <w:rPr>
                <w:noProof/>
                <w:webHidden/>
              </w:rPr>
              <w:tab/>
            </w:r>
            <w:r>
              <w:rPr>
                <w:noProof/>
                <w:webHidden/>
              </w:rPr>
              <w:fldChar w:fldCharType="begin"/>
            </w:r>
            <w:r>
              <w:rPr>
                <w:noProof/>
                <w:webHidden/>
              </w:rPr>
              <w:instrText xml:space="preserve"> PAGEREF _Toc436286643 \h </w:instrText>
            </w:r>
            <w:r>
              <w:rPr>
                <w:noProof/>
                <w:webHidden/>
              </w:rPr>
            </w:r>
            <w:r>
              <w:rPr>
                <w:noProof/>
                <w:webHidden/>
              </w:rPr>
              <w:fldChar w:fldCharType="separate"/>
            </w:r>
            <w:r>
              <w:rPr>
                <w:noProof/>
                <w:webHidden/>
              </w:rPr>
              <w:t>12</w:t>
            </w:r>
            <w:r>
              <w:rPr>
                <w:noProof/>
                <w:webHidden/>
              </w:rPr>
              <w:fldChar w:fldCharType="end"/>
            </w:r>
          </w:hyperlink>
        </w:p>
        <w:p w14:paraId="2A1D4C8F" w14:textId="77777777" w:rsidR="000F3EC5" w:rsidRDefault="000F3EC5">
          <w:pPr>
            <w:pStyle w:val="TOC2"/>
            <w:tabs>
              <w:tab w:val="right" w:leader="dot" w:pos="9350"/>
            </w:tabs>
            <w:rPr>
              <w:rFonts w:asciiTheme="minorHAnsi" w:eastAsiaTheme="minorEastAsia" w:hAnsiTheme="minorHAnsi" w:cstheme="minorBidi"/>
              <w:noProof/>
            </w:rPr>
          </w:pPr>
          <w:hyperlink w:anchor="_Toc436286644" w:history="1">
            <w:r w:rsidRPr="003E1931">
              <w:rPr>
                <w:rStyle w:val="Hyperlink"/>
                <w:noProof/>
              </w:rPr>
              <w:t>R2:SP6: Story 10: Report Functionality</w:t>
            </w:r>
            <w:r>
              <w:rPr>
                <w:noProof/>
                <w:webHidden/>
              </w:rPr>
              <w:tab/>
            </w:r>
            <w:r>
              <w:rPr>
                <w:noProof/>
                <w:webHidden/>
              </w:rPr>
              <w:fldChar w:fldCharType="begin"/>
            </w:r>
            <w:r>
              <w:rPr>
                <w:noProof/>
                <w:webHidden/>
              </w:rPr>
              <w:instrText xml:space="preserve"> PAGEREF _Toc436286644 \h </w:instrText>
            </w:r>
            <w:r>
              <w:rPr>
                <w:noProof/>
                <w:webHidden/>
              </w:rPr>
            </w:r>
            <w:r>
              <w:rPr>
                <w:noProof/>
                <w:webHidden/>
              </w:rPr>
              <w:fldChar w:fldCharType="separate"/>
            </w:r>
            <w:r>
              <w:rPr>
                <w:noProof/>
                <w:webHidden/>
              </w:rPr>
              <w:t>13</w:t>
            </w:r>
            <w:r>
              <w:rPr>
                <w:noProof/>
                <w:webHidden/>
              </w:rPr>
              <w:fldChar w:fldCharType="end"/>
            </w:r>
          </w:hyperlink>
        </w:p>
        <w:p w14:paraId="410ED1A8" w14:textId="77777777" w:rsidR="000F3EC5" w:rsidRDefault="000F3EC5">
          <w:pPr>
            <w:pStyle w:val="TOC1"/>
            <w:tabs>
              <w:tab w:val="right" w:leader="dot" w:pos="9350"/>
            </w:tabs>
            <w:rPr>
              <w:rFonts w:asciiTheme="minorHAnsi" w:eastAsiaTheme="minorEastAsia" w:hAnsiTheme="minorHAnsi" w:cstheme="minorBidi"/>
              <w:noProof/>
            </w:rPr>
          </w:pPr>
          <w:hyperlink w:anchor="_Toc436286645" w:history="1">
            <w:r w:rsidRPr="003E1931">
              <w:rPr>
                <w:rStyle w:val="Hyperlink"/>
                <w:noProof/>
              </w:rPr>
              <w:t>Appendix 1: Form Fields Information</w:t>
            </w:r>
            <w:r>
              <w:rPr>
                <w:noProof/>
                <w:webHidden/>
              </w:rPr>
              <w:tab/>
            </w:r>
            <w:r>
              <w:rPr>
                <w:noProof/>
                <w:webHidden/>
              </w:rPr>
              <w:fldChar w:fldCharType="begin"/>
            </w:r>
            <w:r>
              <w:rPr>
                <w:noProof/>
                <w:webHidden/>
              </w:rPr>
              <w:instrText xml:space="preserve"> PAGEREF _Toc436286645 \h </w:instrText>
            </w:r>
            <w:r>
              <w:rPr>
                <w:noProof/>
                <w:webHidden/>
              </w:rPr>
            </w:r>
            <w:r>
              <w:rPr>
                <w:noProof/>
                <w:webHidden/>
              </w:rPr>
              <w:fldChar w:fldCharType="separate"/>
            </w:r>
            <w:r>
              <w:rPr>
                <w:noProof/>
                <w:webHidden/>
              </w:rPr>
              <w:t>15</w:t>
            </w:r>
            <w:r>
              <w:rPr>
                <w:noProof/>
                <w:webHidden/>
              </w:rPr>
              <w:fldChar w:fldCharType="end"/>
            </w:r>
          </w:hyperlink>
        </w:p>
        <w:p w14:paraId="708DED59" w14:textId="77777777" w:rsidR="000F3EC5" w:rsidRDefault="000F3EC5">
          <w:pPr>
            <w:pStyle w:val="TOC1"/>
            <w:tabs>
              <w:tab w:val="right" w:leader="dot" w:pos="9350"/>
            </w:tabs>
            <w:rPr>
              <w:rFonts w:asciiTheme="minorHAnsi" w:eastAsiaTheme="minorEastAsia" w:hAnsiTheme="minorHAnsi" w:cstheme="minorBidi"/>
              <w:noProof/>
            </w:rPr>
          </w:pPr>
          <w:hyperlink w:anchor="_Toc436286646" w:history="1">
            <w:r w:rsidRPr="003E1931">
              <w:rPr>
                <w:rStyle w:val="Hyperlink"/>
                <w:noProof/>
              </w:rPr>
              <w:t>Appendix 2: Questions to explore as you do the project</w:t>
            </w:r>
            <w:r>
              <w:rPr>
                <w:noProof/>
                <w:webHidden/>
              </w:rPr>
              <w:tab/>
            </w:r>
            <w:r>
              <w:rPr>
                <w:noProof/>
                <w:webHidden/>
              </w:rPr>
              <w:fldChar w:fldCharType="begin"/>
            </w:r>
            <w:r>
              <w:rPr>
                <w:noProof/>
                <w:webHidden/>
              </w:rPr>
              <w:instrText xml:space="preserve"> PAGEREF _Toc436286646 \h </w:instrText>
            </w:r>
            <w:r>
              <w:rPr>
                <w:noProof/>
                <w:webHidden/>
              </w:rPr>
            </w:r>
            <w:r>
              <w:rPr>
                <w:noProof/>
                <w:webHidden/>
              </w:rPr>
              <w:fldChar w:fldCharType="separate"/>
            </w:r>
            <w:r>
              <w:rPr>
                <w:noProof/>
                <w:webHidden/>
              </w:rPr>
              <w:t>16</w:t>
            </w:r>
            <w:r>
              <w:rPr>
                <w:noProof/>
                <w:webHidden/>
              </w:rPr>
              <w:fldChar w:fldCharType="end"/>
            </w:r>
          </w:hyperlink>
        </w:p>
        <w:p w14:paraId="0FD76EF0" w14:textId="77777777" w:rsidR="000F3EC5" w:rsidRDefault="000F3EC5">
          <w:pPr>
            <w:pStyle w:val="TOC3"/>
            <w:tabs>
              <w:tab w:val="right" w:leader="dot" w:pos="9350"/>
            </w:tabs>
            <w:rPr>
              <w:rFonts w:asciiTheme="minorHAnsi" w:eastAsiaTheme="minorEastAsia" w:hAnsiTheme="minorHAnsi" w:cstheme="minorBidi"/>
              <w:noProof/>
            </w:rPr>
          </w:pPr>
          <w:hyperlink w:anchor="_Toc436286647" w:history="1">
            <w:r w:rsidRPr="003E1931">
              <w:rPr>
                <w:rStyle w:val="Hyperlink"/>
                <w:noProof/>
              </w:rPr>
              <w:t>R1:SP1: Story 1:</w:t>
            </w:r>
            <w:r>
              <w:rPr>
                <w:noProof/>
                <w:webHidden/>
              </w:rPr>
              <w:tab/>
            </w:r>
            <w:r>
              <w:rPr>
                <w:noProof/>
                <w:webHidden/>
              </w:rPr>
              <w:fldChar w:fldCharType="begin"/>
            </w:r>
            <w:r>
              <w:rPr>
                <w:noProof/>
                <w:webHidden/>
              </w:rPr>
              <w:instrText xml:space="preserve"> PAGEREF _Toc436286647 \h </w:instrText>
            </w:r>
            <w:r>
              <w:rPr>
                <w:noProof/>
                <w:webHidden/>
              </w:rPr>
            </w:r>
            <w:r>
              <w:rPr>
                <w:noProof/>
                <w:webHidden/>
              </w:rPr>
              <w:fldChar w:fldCharType="separate"/>
            </w:r>
            <w:r>
              <w:rPr>
                <w:noProof/>
                <w:webHidden/>
              </w:rPr>
              <w:t>16</w:t>
            </w:r>
            <w:r>
              <w:rPr>
                <w:noProof/>
                <w:webHidden/>
              </w:rPr>
              <w:fldChar w:fldCharType="end"/>
            </w:r>
          </w:hyperlink>
        </w:p>
        <w:p w14:paraId="56C7AD8D" w14:textId="77777777" w:rsidR="000F3EC5" w:rsidRDefault="000F3EC5">
          <w:pPr>
            <w:pStyle w:val="TOC3"/>
            <w:tabs>
              <w:tab w:val="right" w:leader="dot" w:pos="9350"/>
            </w:tabs>
            <w:rPr>
              <w:rFonts w:asciiTheme="minorHAnsi" w:eastAsiaTheme="minorEastAsia" w:hAnsiTheme="minorHAnsi" w:cstheme="minorBidi"/>
              <w:noProof/>
            </w:rPr>
          </w:pPr>
          <w:hyperlink w:anchor="_Toc436286648" w:history="1">
            <w:r w:rsidRPr="003E1931">
              <w:rPr>
                <w:rStyle w:val="Hyperlink"/>
                <w:noProof/>
              </w:rPr>
              <w:t>R1:SP2: Story 2:</w:t>
            </w:r>
            <w:r>
              <w:rPr>
                <w:noProof/>
                <w:webHidden/>
              </w:rPr>
              <w:tab/>
            </w:r>
            <w:r>
              <w:rPr>
                <w:noProof/>
                <w:webHidden/>
              </w:rPr>
              <w:fldChar w:fldCharType="begin"/>
            </w:r>
            <w:r>
              <w:rPr>
                <w:noProof/>
                <w:webHidden/>
              </w:rPr>
              <w:instrText xml:space="preserve"> PAGEREF _Toc436286648 \h </w:instrText>
            </w:r>
            <w:r>
              <w:rPr>
                <w:noProof/>
                <w:webHidden/>
              </w:rPr>
            </w:r>
            <w:r>
              <w:rPr>
                <w:noProof/>
                <w:webHidden/>
              </w:rPr>
              <w:fldChar w:fldCharType="separate"/>
            </w:r>
            <w:r>
              <w:rPr>
                <w:noProof/>
                <w:webHidden/>
              </w:rPr>
              <w:t>16</w:t>
            </w:r>
            <w:r>
              <w:rPr>
                <w:noProof/>
                <w:webHidden/>
              </w:rPr>
              <w:fldChar w:fldCharType="end"/>
            </w:r>
          </w:hyperlink>
        </w:p>
        <w:p w14:paraId="4559D530" w14:textId="77777777" w:rsidR="000F3EC5" w:rsidRDefault="000F3EC5">
          <w:pPr>
            <w:pStyle w:val="TOC3"/>
            <w:tabs>
              <w:tab w:val="right" w:leader="dot" w:pos="9350"/>
            </w:tabs>
            <w:rPr>
              <w:rFonts w:asciiTheme="minorHAnsi" w:eastAsiaTheme="minorEastAsia" w:hAnsiTheme="minorHAnsi" w:cstheme="minorBidi"/>
              <w:noProof/>
            </w:rPr>
          </w:pPr>
          <w:hyperlink w:anchor="_Toc436286649" w:history="1">
            <w:r w:rsidRPr="003E1931">
              <w:rPr>
                <w:rStyle w:val="Hyperlink"/>
                <w:noProof/>
              </w:rPr>
              <w:t>R1:SP2: Story 3:</w:t>
            </w:r>
            <w:r>
              <w:rPr>
                <w:noProof/>
                <w:webHidden/>
              </w:rPr>
              <w:tab/>
            </w:r>
            <w:r>
              <w:rPr>
                <w:noProof/>
                <w:webHidden/>
              </w:rPr>
              <w:fldChar w:fldCharType="begin"/>
            </w:r>
            <w:r>
              <w:rPr>
                <w:noProof/>
                <w:webHidden/>
              </w:rPr>
              <w:instrText xml:space="preserve"> PAGEREF _Toc436286649 \h </w:instrText>
            </w:r>
            <w:r>
              <w:rPr>
                <w:noProof/>
                <w:webHidden/>
              </w:rPr>
            </w:r>
            <w:r>
              <w:rPr>
                <w:noProof/>
                <w:webHidden/>
              </w:rPr>
              <w:fldChar w:fldCharType="separate"/>
            </w:r>
            <w:r>
              <w:rPr>
                <w:noProof/>
                <w:webHidden/>
              </w:rPr>
              <w:t>16</w:t>
            </w:r>
            <w:r>
              <w:rPr>
                <w:noProof/>
                <w:webHidden/>
              </w:rPr>
              <w:fldChar w:fldCharType="end"/>
            </w:r>
          </w:hyperlink>
        </w:p>
        <w:p w14:paraId="2254598C" w14:textId="77777777" w:rsidR="000F3EC5" w:rsidRDefault="000F3EC5">
          <w:pPr>
            <w:pStyle w:val="TOC3"/>
            <w:tabs>
              <w:tab w:val="right" w:leader="dot" w:pos="9350"/>
            </w:tabs>
            <w:rPr>
              <w:rFonts w:asciiTheme="minorHAnsi" w:eastAsiaTheme="minorEastAsia" w:hAnsiTheme="minorHAnsi" w:cstheme="minorBidi"/>
              <w:noProof/>
            </w:rPr>
          </w:pPr>
          <w:hyperlink w:anchor="_Toc436286650" w:history="1">
            <w:r w:rsidRPr="003E1931">
              <w:rPr>
                <w:rStyle w:val="Hyperlink"/>
                <w:noProof/>
              </w:rPr>
              <w:t>R1:SP3: Story 4:</w:t>
            </w:r>
            <w:r>
              <w:rPr>
                <w:noProof/>
                <w:webHidden/>
              </w:rPr>
              <w:tab/>
            </w:r>
            <w:r>
              <w:rPr>
                <w:noProof/>
                <w:webHidden/>
              </w:rPr>
              <w:fldChar w:fldCharType="begin"/>
            </w:r>
            <w:r>
              <w:rPr>
                <w:noProof/>
                <w:webHidden/>
              </w:rPr>
              <w:instrText xml:space="preserve"> PAGEREF _Toc436286650 \h </w:instrText>
            </w:r>
            <w:r>
              <w:rPr>
                <w:noProof/>
                <w:webHidden/>
              </w:rPr>
            </w:r>
            <w:r>
              <w:rPr>
                <w:noProof/>
                <w:webHidden/>
              </w:rPr>
              <w:fldChar w:fldCharType="separate"/>
            </w:r>
            <w:r>
              <w:rPr>
                <w:noProof/>
                <w:webHidden/>
              </w:rPr>
              <w:t>17</w:t>
            </w:r>
            <w:r>
              <w:rPr>
                <w:noProof/>
                <w:webHidden/>
              </w:rPr>
              <w:fldChar w:fldCharType="end"/>
            </w:r>
          </w:hyperlink>
        </w:p>
        <w:p w14:paraId="18FC11CD" w14:textId="77777777" w:rsidR="000F3EC5" w:rsidRDefault="000F3EC5">
          <w:pPr>
            <w:pStyle w:val="TOC3"/>
            <w:tabs>
              <w:tab w:val="right" w:leader="dot" w:pos="9350"/>
            </w:tabs>
            <w:rPr>
              <w:rFonts w:asciiTheme="minorHAnsi" w:eastAsiaTheme="minorEastAsia" w:hAnsiTheme="minorHAnsi" w:cstheme="minorBidi"/>
              <w:noProof/>
            </w:rPr>
          </w:pPr>
          <w:hyperlink w:anchor="_Toc436286651" w:history="1">
            <w:r w:rsidRPr="003E1931">
              <w:rPr>
                <w:rStyle w:val="Hyperlink"/>
                <w:noProof/>
              </w:rPr>
              <w:t>R1:SP3: Story 5:</w:t>
            </w:r>
            <w:r>
              <w:rPr>
                <w:noProof/>
                <w:webHidden/>
              </w:rPr>
              <w:tab/>
            </w:r>
            <w:r>
              <w:rPr>
                <w:noProof/>
                <w:webHidden/>
              </w:rPr>
              <w:fldChar w:fldCharType="begin"/>
            </w:r>
            <w:r>
              <w:rPr>
                <w:noProof/>
                <w:webHidden/>
              </w:rPr>
              <w:instrText xml:space="preserve"> PAGEREF _Toc436286651 \h </w:instrText>
            </w:r>
            <w:r>
              <w:rPr>
                <w:noProof/>
                <w:webHidden/>
              </w:rPr>
            </w:r>
            <w:r>
              <w:rPr>
                <w:noProof/>
                <w:webHidden/>
              </w:rPr>
              <w:fldChar w:fldCharType="separate"/>
            </w:r>
            <w:r>
              <w:rPr>
                <w:noProof/>
                <w:webHidden/>
              </w:rPr>
              <w:t>17</w:t>
            </w:r>
            <w:r>
              <w:rPr>
                <w:noProof/>
                <w:webHidden/>
              </w:rPr>
              <w:fldChar w:fldCharType="end"/>
            </w:r>
          </w:hyperlink>
        </w:p>
        <w:p w14:paraId="194392F5" w14:textId="77777777" w:rsidR="000F3EC5" w:rsidRDefault="000F3EC5">
          <w:pPr>
            <w:pStyle w:val="TOC3"/>
            <w:tabs>
              <w:tab w:val="right" w:leader="dot" w:pos="9350"/>
            </w:tabs>
            <w:rPr>
              <w:rFonts w:asciiTheme="minorHAnsi" w:eastAsiaTheme="minorEastAsia" w:hAnsiTheme="minorHAnsi" w:cstheme="minorBidi"/>
              <w:noProof/>
            </w:rPr>
          </w:pPr>
          <w:hyperlink w:anchor="_Toc436286652" w:history="1">
            <w:r w:rsidRPr="003E1931">
              <w:rPr>
                <w:rStyle w:val="Hyperlink"/>
                <w:noProof/>
              </w:rPr>
              <w:t>R1:SP4: Story 6:</w:t>
            </w:r>
            <w:r>
              <w:rPr>
                <w:noProof/>
                <w:webHidden/>
              </w:rPr>
              <w:tab/>
            </w:r>
            <w:r>
              <w:rPr>
                <w:noProof/>
                <w:webHidden/>
              </w:rPr>
              <w:fldChar w:fldCharType="begin"/>
            </w:r>
            <w:r>
              <w:rPr>
                <w:noProof/>
                <w:webHidden/>
              </w:rPr>
              <w:instrText xml:space="preserve"> PAGEREF _Toc436286652 \h </w:instrText>
            </w:r>
            <w:r>
              <w:rPr>
                <w:noProof/>
                <w:webHidden/>
              </w:rPr>
            </w:r>
            <w:r>
              <w:rPr>
                <w:noProof/>
                <w:webHidden/>
              </w:rPr>
              <w:fldChar w:fldCharType="separate"/>
            </w:r>
            <w:r>
              <w:rPr>
                <w:noProof/>
                <w:webHidden/>
              </w:rPr>
              <w:t>17</w:t>
            </w:r>
            <w:r>
              <w:rPr>
                <w:noProof/>
                <w:webHidden/>
              </w:rPr>
              <w:fldChar w:fldCharType="end"/>
            </w:r>
          </w:hyperlink>
        </w:p>
        <w:p w14:paraId="50697E4B" w14:textId="77777777" w:rsidR="000F3EC5" w:rsidRDefault="000F3EC5">
          <w:pPr>
            <w:pStyle w:val="TOC3"/>
            <w:tabs>
              <w:tab w:val="right" w:leader="dot" w:pos="9350"/>
            </w:tabs>
            <w:rPr>
              <w:rFonts w:asciiTheme="minorHAnsi" w:eastAsiaTheme="minorEastAsia" w:hAnsiTheme="minorHAnsi" w:cstheme="minorBidi"/>
              <w:noProof/>
            </w:rPr>
          </w:pPr>
          <w:hyperlink w:anchor="_Toc436286653" w:history="1">
            <w:r w:rsidRPr="003E1931">
              <w:rPr>
                <w:rStyle w:val="Hyperlink"/>
                <w:noProof/>
              </w:rPr>
              <w:t>R2:SP5: Story 7, 8 &amp; R2:SP6: 9,10:</w:t>
            </w:r>
            <w:r>
              <w:rPr>
                <w:noProof/>
                <w:webHidden/>
              </w:rPr>
              <w:tab/>
            </w:r>
            <w:r>
              <w:rPr>
                <w:noProof/>
                <w:webHidden/>
              </w:rPr>
              <w:fldChar w:fldCharType="begin"/>
            </w:r>
            <w:r>
              <w:rPr>
                <w:noProof/>
                <w:webHidden/>
              </w:rPr>
              <w:instrText xml:space="preserve"> PAGEREF _Toc436286653 \h </w:instrText>
            </w:r>
            <w:r>
              <w:rPr>
                <w:noProof/>
                <w:webHidden/>
              </w:rPr>
            </w:r>
            <w:r>
              <w:rPr>
                <w:noProof/>
                <w:webHidden/>
              </w:rPr>
              <w:fldChar w:fldCharType="separate"/>
            </w:r>
            <w:r>
              <w:rPr>
                <w:noProof/>
                <w:webHidden/>
              </w:rPr>
              <w:t>18</w:t>
            </w:r>
            <w:r>
              <w:rPr>
                <w:noProof/>
                <w:webHidden/>
              </w:rPr>
              <w:fldChar w:fldCharType="end"/>
            </w:r>
          </w:hyperlink>
        </w:p>
        <w:p w14:paraId="7A1EF369" w14:textId="77777777" w:rsidR="000F3EC5" w:rsidRDefault="000F3EC5">
          <w:pPr>
            <w:pStyle w:val="TOC3"/>
            <w:tabs>
              <w:tab w:val="right" w:leader="dot" w:pos="9350"/>
            </w:tabs>
            <w:rPr>
              <w:rFonts w:asciiTheme="minorHAnsi" w:eastAsiaTheme="minorEastAsia" w:hAnsiTheme="minorHAnsi" w:cstheme="minorBidi"/>
              <w:noProof/>
            </w:rPr>
          </w:pPr>
          <w:hyperlink w:anchor="_Toc436286654" w:history="1">
            <w:r w:rsidRPr="003E1931">
              <w:rPr>
                <w:rStyle w:val="Hyperlink"/>
                <w:noProof/>
              </w:rPr>
              <w:t>Additional Questions:</w:t>
            </w:r>
            <w:r>
              <w:rPr>
                <w:noProof/>
                <w:webHidden/>
              </w:rPr>
              <w:tab/>
            </w:r>
            <w:r>
              <w:rPr>
                <w:noProof/>
                <w:webHidden/>
              </w:rPr>
              <w:fldChar w:fldCharType="begin"/>
            </w:r>
            <w:r>
              <w:rPr>
                <w:noProof/>
                <w:webHidden/>
              </w:rPr>
              <w:instrText xml:space="preserve"> PAGEREF _Toc436286654 \h </w:instrText>
            </w:r>
            <w:r>
              <w:rPr>
                <w:noProof/>
                <w:webHidden/>
              </w:rPr>
            </w:r>
            <w:r>
              <w:rPr>
                <w:noProof/>
                <w:webHidden/>
              </w:rPr>
              <w:fldChar w:fldCharType="separate"/>
            </w:r>
            <w:r>
              <w:rPr>
                <w:noProof/>
                <w:webHidden/>
              </w:rPr>
              <w:t>19</w:t>
            </w:r>
            <w:r>
              <w:rPr>
                <w:noProof/>
                <w:webHidden/>
              </w:rPr>
              <w:fldChar w:fldCharType="end"/>
            </w:r>
          </w:hyperlink>
        </w:p>
        <w:p w14:paraId="676BA431" w14:textId="77777777" w:rsidR="00DF00E9" w:rsidRDefault="00DF00E9">
          <w:r>
            <w:rPr>
              <w:b/>
              <w:bCs/>
              <w:noProof/>
            </w:rPr>
            <w:fldChar w:fldCharType="end"/>
          </w:r>
        </w:p>
      </w:sdtContent>
    </w:sdt>
    <w:p w14:paraId="2786D6A6" w14:textId="77777777" w:rsidR="0076565D" w:rsidRPr="00341D31" w:rsidRDefault="0076565D">
      <w:pPr>
        <w:spacing w:after="200" w:line="276" w:lineRule="auto"/>
        <w:rPr>
          <w:rFonts w:eastAsia="Times New Roman"/>
          <w:b/>
          <w:bCs/>
          <w:sz w:val="22"/>
          <w:szCs w:val="22"/>
        </w:rPr>
      </w:pPr>
    </w:p>
    <w:p w14:paraId="7AE578E4" w14:textId="77777777" w:rsidR="0076565D" w:rsidRPr="00341D31" w:rsidRDefault="0076565D">
      <w:pPr>
        <w:spacing w:after="200" w:line="276" w:lineRule="auto"/>
        <w:rPr>
          <w:rFonts w:eastAsia="Times New Roman"/>
          <w:b/>
          <w:bCs/>
          <w:sz w:val="22"/>
          <w:szCs w:val="22"/>
        </w:rPr>
      </w:pPr>
      <w:r w:rsidRPr="00341D31">
        <w:rPr>
          <w:rFonts w:eastAsia="Times New Roman"/>
          <w:b/>
          <w:bCs/>
          <w:sz w:val="22"/>
          <w:szCs w:val="22"/>
        </w:rPr>
        <w:br w:type="page"/>
      </w:r>
    </w:p>
    <w:p w14:paraId="505BB3D2" w14:textId="77777777" w:rsidR="00D463FA" w:rsidRPr="00341D31" w:rsidRDefault="00D463FA" w:rsidP="00E3517F">
      <w:pPr>
        <w:pStyle w:val="Heading1"/>
        <w:rPr>
          <w:rFonts w:ascii="Times New Roman" w:hAnsi="Times New Roman" w:cs="Times New Roman"/>
        </w:rPr>
      </w:pPr>
      <w:bookmarkStart w:id="0" w:name="_Toc436286630"/>
      <w:r w:rsidRPr="00341D31">
        <w:rPr>
          <w:rFonts w:ascii="Times New Roman" w:hAnsi="Times New Roman" w:cs="Times New Roman"/>
        </w:rPr>
        <w:lastRenderedPageBreak/>
        <w:t>Business Background</w:t>
      </w:r>
      <w:bookmarkEnd w:id="0"/>
    </w:p>
    <w:p w14:paraId="690E55D4" w14:textId="77777777" w:rsidR="00D463FA" w:rsidRPr="00341D31" w:rsidRDefault="00D463FA" w:rsidP="002043FE">
      <w:pPr>
        <w:rPr>
          <w:rFonts w:eastAsia="Times New Roman"/>
          <w:b/>
          <w:bCs/>
          <w:sz w:val="22"/>
          <w:szCs w:val="22"/>
        </w:rPr>
      </w:pPr>
    </w:p>
    <w:p w14:paraId="65FF9E59" w14:textId="532723BB" w:rsidR="002043FE" w:rsidRPr="00341D31" w:rsidRDefault="002043FE" w:rsidP="002043FE">
      <w:pPr>
        <w:rPr>
          <w:rFonts w:eastAsia="Times New Roman"/>
          <w:sz w:val="22"/>
          <w:szCs w:val="22"/>
        </w:rPr>
      </w:pPr>
      <w:r w:rsidRPr="00341D31">
        <w:rPr>
          <w:rFonts w:eastAsia="Times New Roman"/>
          <w:b/>
          <w:bCs/>
          <w:sz w:val="22"/>
          <w:szCs w:val="22"/>
        </w:rPr>
        <w:t>Client:</w:t>
      </w:r>
      <w:r w:rsidRPr="00341D31">
        <w:rPr>
          <w:rFonts w:eastAsia="Times New Roman"/>
          <w:sz w:val="22"/>
          <w:szCs w:val="22"/>
        </w:rPr>
        <w:t xml:space="preserve"> </w:t>
      </w:r>
      <w:r w:rsidR="002C09AC">
        <w:rPr>
          <w:rFonts w:eastAsia="Times New Roman"/>
          <w:sz w:val="22"/>
          <w:szCs w:val="22"/>
        </w:rPr>
        <w:t>Revolution</w:t>
      </w:r>
      <w:r w:rsidRPr="00341D31">
        <w:rPr>
          <w:rFonts w:eastAsia="Times New Roman"/>
          <w:sz w:val="22"/>
          <w:szCs w:val="22"/>
        </w:rPr>
        <w:t xml:space="preserve"> Mortgage Group (</w:t>
      </w:r>
      <w:r w:rsidR="00C47E9F">
        <w:rPr>
          <w:rFonts w:eastAsia="Times New Roman"/>
          <w:sz w:val="22"/>
          <w:szCs w:val="22"/>
        </w:rPr>
        <w:t>CAPTIDE MORGAGE</w:t>
      </w:r>
      <w:r w:rsidRPr="00341D31">
        <w:rPr>
          <w:rFonts w:eastAsia="Times New Roman"/>
          <w:sz w:val="22"/>
          <w:szCs w:val="22"/>
        </w:rPr>
        <w:t xml:space="preserve">) </w:t>
      </w:r>
    </w:p>
    <w:p w14:paraId="1A6AB199" w14:textId="77777777" w:rsidR="002043FE" w:rsidRPr="00341D31" w:rsidRDefault="002043FE" w:rsidP="002043FE">
      <w:pPr>
        <w:rPr>
          <w:rFonts w:eastAsia="Times New Roman"/>
          <w:sz w:val="22"/>
          <w:szCs w:val="22"/>
        </w:rPr>
      </w:pPr>
    </w:p>
    <w:p w14:paraId="0A2BF854" w14:textId="4078C630" w:rsidR="002043FE" w:rsidRPr="00341D31" w:rsidRDefault="002043FE" w:rsidP="002043FE">
      <w:pPr>
        <w:rPr>
          <w:rFonts w:eastAsia="Times New Roman"/>
          <w:sz w:val="22"/>
          <w:szCs w:val="22"/>
        </w:rPr>
      </w:pPr>
      <w:r w:rsidRPr="00341D31">
        <w:rPr>
          <w:rFonts w:eastAsia="Times New Roman"/>
          <w:b/>
          <w:bCs/>
          <w:sz w:val="22"/>
          <w:szCs w:val="22"/>
        </w:rPr>
        <w:t xml:space="preserve">About </w:t>
      </w:r>
      <w:r w:rsidR="00C47E9F">
        <w:rPr>
          <w:rFonts w:eastAsia="Times New Roman"/>
          <w:b/>
          <w:bCs/>
          <w:sz w:val="22"/>
          <w:szCs w:val="22"/>
        </w:rPr>
        <w:t>CAPTIDE MORGAGE</w:t>
      </w:r>
      <w:r w:rsidRPr="00341D31">
        <w:rPr>
          <w:rFonts w:eastAsia="Times New Roman"/>
          <w:b/>
          <w:bCs/>
          <w:sz w:val="22"/>
          <w:szCs w:val="22"/>
        </w:rPr>
        <w:t>:</w:t>
      </w:r>
      <w:r w:rsidRPr="00341D31">
        <w:rPr>
          <w:rFonts w:eastAsia="Times New Roman"/>
          <w:sz w:val="22"/>
          <w:szCs w:val="22"/>
        </w:rPr>
        <w:t xml:space="preserve"> </w:t>
      </w:r>
      <w:r w:rsidR="00C47E9F">
        <w:rPr>
          <w:rFonts w:eastAsia="Times New Roman"/>
          <w:sz w:val="22"/>
          <w:szCs w:val="22"/>
        </w:rPr>
        <w:t>CAPTIDE MORGAGE</w:t>
      </w:r>
      <w:r w:rsidRPr="00341D31">
        <w:rPr>
          <w:rFonts w:eastAsia="Times New Roman"/>
          <w:sz w:val="22"/>
          <w:szCs w:val="22"/>
        </w:rPr>
        <w:t xml:space="preserve"> has built a strong reputation as an outstanding mortgage lender, serving the lending needs of </w:t>
      </w:r>
      <w:r w:rsidR="002C09AC" w:rsidRPr="00341D31">
        <w:rPr>
          <w:rFonts w:eastAsia="Times New Roman"/>
          <w:sz w:val="22"/>
          <w:szCs w:val="22"/>
        </w:rPr>
        <w:t>individual homebuyers</w:t>
      </w:r>
      <w:r w:rsidR="002C09AC">
        <w:rPr>
          <w:rFonts w:eastAsia="Times New Roman"/>
          <w:sz w:val="22"/>
          <w:szCs w:val="22"/>
        </w:rPr>
        <w:t>,</w:t>
      </w:r>
      <w:r w:rsidR="002C09AC" w:rsidRPr="00341D31">
        <w:rPr>
          <w:rFonts w:eastAsia="Times New Roman"/>
          <w:sz w:val="22"/>
          <w:szCs w:val="22"/>
        </w:rPr>
        <w:t xml:space="preserve"> </w:t>
      </w:r>
      <w:r w:rsidRPr="00341D31">
        <w:rPr>
          <w:rFonts w:eastAsia="Times New Roman"/>
          <w:sz w:val="22"/>
          <w:szCs w:val="22"/>
        </w:rPr>
        <w:t>real estate professionals</w:t>
      </w:r>
      <w:r w:rsidR="002C09AC">
        <w:rPr>
          <w:rFonts w:eastAsia="Times New Roman"/>
          <w:sz w:val="22"/>
          <w:szCs w:val="22"/>
        </w:rPr>
        <w:t xml:space="preserve"> and</w:t>
      </w:r>
      <w:r w:rsidRPr="00341D31">
        <w:rPr>
          <w:rFonts w:eastAsia="Times New Roman"/>
          <w:sz w:val="22"/>
          <w:szCs w:val="22"/>
        </w:rPr>
        <w:t xml:space="preserve"> builders throughout their lending network.  With offices in </w:t>
      </w:r>
      <w:r w:rsidR="002C09AC">
        <w:rPr>
          <w:rFonts w:eastAsia="Times New Roman"/>
          <w:sz w:val="22"/>
          <w:szCs w:val="22"/>
        </w:rPr>
        <w:t>New York, Boston, Raleigh, Dallas</w:t>
      </w:r>
      <w:r w:rsidRPr="00341D31">
        <w:rPr>
          <w:rFonts w:eastAsia="Times New Roman"/>
          <w:sz w:val="22"/>
          <w:szCs w:val="22"/>
        </w:rPr>
        <w:t xml:space="preserve">, </w:t>
      </w:r>
      <w:r w:rsidR="002C09AC">
        <w:rPr>
          <w:rFonts w:eastAsia="Times New Roman"/>
          <w:sz w:val="22"/>
          <w:szCs w:val="22"/>
        </w:rPr>
        <w:t xml:space="preserve">Houston, Austin, </w:t>
      </w:r>
      <w:r w:rsidR="00E26EC2">
        <w:rPr>
          <w:rFonts w:eastAsia="Times New Roman"/>
          <w:sz w:val="22"/>
          <w:szCs w:val="22"/>
        </w:rPr>
        <w:t>Atlanta,</w:t>
      </w:r>
      <w:r w:rsidR="002C09AC">
        <w:rPr>
          <w:rFonts w:eastAsia="Times New Roman"/>
          <w:sz w:val="22"/>
          <w:szCs w:val="22"/>
        </w:rPr>
        <w:t xml:space="preserve"> </w:t>
      </w:r>
      <w:r w:rsidRPr="00341D31">
        <w:rPr>
          <w:rFonts w:eastAsia="Times New Roman"/>
          <w:sz w:val="22"/>
          <w:szCs w:val="22"/>
        </w:rPr>
        <w:t xml:space="preserve">and </w:t>
      </w:r>
      <w:r w:rsidR="002C09AC">
        <w:rPr>
          <w:rFonts w:eastAsia="Times New Roman"/>
          <w:sz w:val="22"/>
          <w:szCs w:val="22"/>
        </w:rPr>
        <w:t>Tampa,</w:t>
      </w:r>
      <w:r w:rsidRPr="00341D31">
        <w:rPr>
          <w:rFonts w:eastAsia="Times New Roman"/>
          <w:sz w:val="22"/>
          <w:szCs w:val="22"/>
        </w:rPr>
        <w:t xml:space="preserve"> </w:t>
      </w:r>
      <w:r w:rsidR="00C47E9F">
        <w:rPr>
          <w:rFonts w:eastAsia="Times New Roman"/>
          <w:sz w:val="22"/>
          <w:szCs w:val="22"/>
        </w:rPr>
        <w:t>CAPTIDE MORGAGE</w:t>
      </w:r>
      <w:r w:rsidRPr="00341D31">
        <w:rPr>
          <w:rFonts w:eastAsia="Times New Roman"/>
          <w:sz w:val="22"/>
          <w:szCs w:val="22"/>
        </w:rPr>
        <w:t xml:space="preserve"> is able to service customers in </w:t>
      </w:r>
      <w:r w:rsidR="002C09AC">
        <w:rPr>
          <w:rFonts w:eastAsia="Times New Roman"/>
          <w:sz w:val="22"/>
          <w:szCs w:val="22"/>
        </w:rPr>
        <w:t xml:space="preserve">New York, </w:t>
      </w:r>
      <w:r w:rsidRPr="00341D31">
        <w:rPr>
          <w:rFonts w:eastAsia="Times New Roman"/>
          <w:sz w:val="22"/>
          <w:szCs w:val="22"/>
        </w:rPr>
        <w:t xml:space="preserve">Massachusetts, </w:t>
      </w:r>
      <w:r w:rsidR="002C09AC">
        <w:rPr>
          <w:rFonts w:eastAsia="Times New Roman"/>
          <w:sz w:val="22"/>
          <w:szCs w:val="22"/>
        </w:rPr>
        <w:t>North Carolina, Texas</w:t>
      </w:r>
      <w:r w:rsidRPr="00341D31">
        <w:rPr>
          <w:rFonts w:eastAsia="Times New Roman"/>
          <w:sz w:val="22"/>
          <w:szCs w:val="22"/>
        </w:rPr>
        <w:t xml:space="preserve"> and </w:t>
      </w:r>
      <w:r w:rsidR="002C09AC">
        <w:rPr>
          <w:rFonts w:eastAsia="Times New Roman"/>
          <w:sz w:val="22"/>
          <w:szCs w:val="22"/>
        </w:rPr>
        <w:t>Florida</w:t>
      </w:r>
      <w:r w:rsidRPr="00341D31">
        <w:rPr>
          <w:rFonts w:eastAsia="Times New Roman"/>
          <w:sz w:val="22"/>
          <w:szCs w:val="22"/>
        </w:rPr>
        <w:t>.</w:t>
      </w:r>
    </w:p>
    <w:p w14:paraId="53E25567" w14:textId="77777777" w:rsidR="002043FE" w:rsidRPr="00341D31" w:rsidRDefault="002043FE" w:rsidP="002043FE">
      <w:pPr>
        <w:rPr>
          <w:rFonts w:eastAsia="Times New Roman"/>
          <w:sz w:val="22"/>
          <w:szCs w:val="22"/>
        </w:rPr>
      </w:pPr>
      <w:r w:rsidRPr="00341D31">
        <w:rPr>
          <w:rFonts w:eastAsia="Times New Roman"/>
          <w:sz w:val="22"/>
          <w:szCs w:val="22"/>
        </w:rPr>
        <w:t> </w:t>
      </w:r>
    </w:p>
    <w:p w14:paraId="2CF334AC" w14:textId="55108B1F" w:rsidR="002043FE" w:rsidRPr="00341D31" w:rsidRDefault="00C47E9F" w:rsidP="002043FE">
      <w:pPr>
        <w:rPr>
          <w:rFonts w:eastAsia="Times New Roman"/>
          <w:sz w:val="22"/>
          <w:szCs w:val="22"/>
        </w:rPr>
      </w:pPr>
      <w:r>
        <w:rPr>
          <w:rFonts w:eastAsia="Times New Roman"/>
          <w:sz w:val="22"/>
          <w:szCs w:val="22"/>
        </w:rPr>
        <w:t>CAPTIDE MORGAGE</w:t>
      </w:r>
      <w:r w:rsidR="002043FE" w:rsidRPr="00341D31">
        <w:rPr>
          <w:rFonts w:eastAsia="Times New Roman"/>
          <w:sz w:val="22"/>
          <w:szCs w:val="22"/>
        </w:rPr>
        <w:t xml:space="preserve"> is a </w:t>
      </w:r>
      <w:r w:rsidR="00E26EC2" w:rsidRPr="00341D31">
        <w:rPr>
          <w:rFonts w:eastAsia="Times New Roman"/>
          <w:sz w:val="22"/>
          <w:szCs w:val="22"/>
        </w:rPr>
        <w:t>full-service</w:t>
      </w:r>
      <w:r w:rsidR="002043FE" w:rsidRPr="00341D31">
        <w:rPr>
          <w:rFonts w:eastAsia="Times New Roman"/>
          <w:sz w:val="22"/>
          <w:szCs w:val="22"/>
        </w:rPr>
        <w:t xml:space="preserve"> mortgage lender with an experienced </w:t>
      </w:r>
      <w:r w:rsidR="002C09AC">
        <w:rPr>
          <w:rFonts w:eastAsia="Times New Roman"/>
          <w:sz w:val="22"/>
          <w:szCs w:val="22"/>
        </w:rPr>
        <w:t xml:space="preserve">mortgage loan offers </w:t>
      </w:r>
      <w:r w:rsidR="002043FE" w:rsidRPr="00341D31">
        <w:rPr>
          <w:rFonts w:eastAsia="Times New Roman"/>
          <w:sz w:val="22"/>
          <w:szCs w:val="22"/>
        </w:rPr>
        <w:t>offering expertise in e</w:t>
      </w:r>
      <w:r w:rsidR="002C09AC">
        <w:rPr>
          <w:rFonts w:eastAsia="Times New Roman"/>
          <w:sz w:val="22"/>
          <w:szCs w:val="22"/>
        </w:rPr>
        <w:t xml:space="preserve">very area of mortgage lending, </w:t>
      </w:r>
      <w:r w:rsidR="002043FE" w:rsidRPr="00341D31">
        <w:rPr>
          <w:rFonts w:eastAsia="Times New Roman"/>
          <w:sz w:val="22"/>
          <w:szCs w:val="22"/>
        </w:rPr>
        <w:t xml:space="preserve">from purchase to refinance to construction lending. </w:t>
      </w:r>
      <w:r>
        <w:rPr>
          <w:rFonts w:eastAsia="Times New Roman"/>
          <w:sz w:val="22"/>
          <w:szCs w:val="22"/>
        </w:rPr>
        <w:t>CAPTIDE MORGAGE</w:t>
      </w:r>
      <w:r w:rsidR="002043FE" w:rsidRPr="00341D31">
        <w:rPr>
          <w:rFonts w:eastAsia="Times New Roman"/>
          <w:sz w:val="22"/>
          <w:szCs w:val="22"/>
        </w:rPr>
        <w:t xml:space="preserve"> have access to a full range of mortgage sources and </w:t>
      </w:r>
      <w:r w:rsidR="00E26EC2" w:rsidRPr="00341D31">
        <w:rPr>
          <w:rFonts w:eastAsia="Times New Roman"/>
          <w:sz w:val="22"/>
          <w:szCs w:val="22"/>
        </w:rPr>
        <w:t>all</w:t>
      </w:r>
      <w:r w:rsidR="002043FE" w:rsidRPr="00341D31">
        <w:rPr>
          <w:rFonts w:eastAsia="Times New Roman"/>
          <w:sz w:val="22"/>
          <w:szCs w:val="22"/>
        </w:rPr>
        <w:t xml:space="preserve"> </w:t>
      </w:r>
      <w:r>
        <w:rPr>
          <w:rFonts w:eastAsia="Times New Roman"/>
          <w:sz w:val="22"/>
          <w:szCs w:val="22"/>
        </w:rPr>
        <w:t>CAPTIDE MORGAGE</w:t>
      </w:r>
      <w:r w:rsidR="002043FE" w:rsidRPr="00341D31">
        <w:rPr>
          <w:rFonts w:eastAsia="Times New Roman"/>
          <w:sz w:val="22"/>
          <w:szCs w:val="22"/>
        </w:rPr>
        <w:t xml:space="preserve"> lending specialists are dedicated to finding the right loan-with the best rates, terms and costs-to meet </w:t>
      </w:r>
      <w:r w:rsidR="002C09AC">
        <w:rPr>
          <w:rFonts w:eastAsia="Times New Roman"/>
          <w:sz w:val="22"/>
          <w:szCs w:val="22"/>
        </w:rPr>
        <w:t>their customer’s</w:t>
      </w:r>
      <w:r w:rsidR="002043FE" w:rsidRPr="00341D31">
        <w:rPr>
          <w:rFonts w:eastAsia="Times New Roman"/>
          <w:sz w:val="22"/>
          <w:szCs w:val="22"/>
        </w:rPr>
        <w:t xml:space="preserve"> unique needs.</w:t>
      </w:r>
    </w:p>
    <w:p w14:paraId="093885AD" w14:textId="77777777" w:rsidR="002043FE" w:rsidRPr="00341D31" w:rsidRDefault="002043FE" w:rsidP="002043FE">
      <w:pPr>
        <w:rPr>
          <w:rFonts w:eastAsia="Times New Roman"/>
          <w:sz w:val="22"/>
          <w:szCs w:val="22"/>
        </w:rPr>
      </w:pPr>
      <w:r w:rsidRPr="00341D31">
        <w:rPr>
          <w:rFonts w:eastAsia="Times New Roman"/>
          <w:sz w:val="22"/>
          <w:szCs w:val="22"/>
        </w:rPr>
        <w:t> </w:t>
      </w:r>
    </w:p>
    <w:p w14:paraId="586CF37F" w14:textId="3F5AB7B0" w:rsidR="002043FE" w:rsidRPr="00CE4ABC" w:rsidRDefault="002043FE" w:rsidP="00CE4ABC">
      <w:pPr>
        <w:rPr>
          <w:rFonts w:eastAsia="Times New Roman"/>
          <w:sz w:val="22"/>
          <w:szCs w:val="22"/>
        </w:rPr>
      </w:pPr>
      <w:r w:rsidRPr="00341D31">
        <w:rPr>
          <w:rFonts w:eastAsia="Times New Roman"/>
          <w:sz w:val="22"/>
          <w:szCs w:val="22"/>
        </w:rPr>
        <w:t xml:space="preserve">As a subsidiary of </w:t>
      </w:r>
      <w:r w:rsidR="002C09AC">
        <w:rPr>
          <w:rFonts w:eastAsia="Times New Roman"/>
          <w:sz w:val="22"/>
          <w:szCs w:val="22"/>
        </w:rPr>
        <w:t>North</w:t>
      </w:r>
      <w:r w:rsidRPr="00341D31">
        <w:rPr>
          <w:rFonts w:eastAsia="Times New Roman"/>
          <w:sz w:val="22"/>
          <w:szCs w:val="22"/>
        </w:rPr>
        <w:t xml:space="preserve"> </w:t>
      </w:r>
      <w:r w:rsidR="002C09AC">
        <w:rPr>
          <w:rFonts w:eastAsia="Times New Roman"/>
          <w:sz w:val="22"/>
          <w:szCs w:val="22"/>
        </w:rPr>
        <w:t>Beach</w:t>
      </w:r>
      <w:r w:rsidRPr="00341D31">
        <w:rPr>
          <w:rFonts w:eastAsia="Times New Roman"/>
          <w:sz w:val="22"/>
          <w:szCs w:val="22"/>
        </w:rPr>
        <w:t xml:space="preserve"> Bank, </w:t>
      </w:r>
      <w:r w:rsidR="002C09AC">
        <w:rPr>
          <w:rFonts w:eastAsia="Times New Roman"/>
          <w:sz w:val="22"/>
          <w:szCs w:val="22"/>
        </w:rPr>
        <w:t>Revolution</w:t>
      </w:r>
      <w:r w:rsidRPr="00341D31">
        <w:rPr>
          <w:rFonts w:eastAsia="Times New Roman"/>
          <w:sz w:val="22"/>
          <w:szCs w:val="22"/>
        </w:rPr>
        <w:t xml:space="preserve"> Mortgage Group has the resources and support of a community bank with over </w:t>
      </w:r>
      <w:r w:rsidR="002C09AC">
        <w:rPr>
          <w:rFonts w:eastAsia="Times New Roman"/>
          <w:sz w:val="22"/>
          <w:szCs w:val="22"/>
        </w:rPr>
        <w:t>250</w:t>
      </w:r>
      <w:r w:rsidRPr="00341D31">
        <w:rPr>
          <w:rFonts w:eastAsia="Times New Roman"/>
          <w:sz w:val="22"/>
          <w:szCs w:val="22"/>
        </w:rPr>
        <w:t xml:space="preserve"> years of experience. </w:t>
      </w:r>
      <w:r w:rsidR="00C47E9F">
        <w:rPr>
          <w:rFonts w:eastAsia="Times New Roman"/>
          <w:sz w:val="22"/>
          <w:szCs w:val="22"/>
        </w:rPr>
        <w:t>CAPTIDE MORGAGE</w:t>
      </w:r>
      <w:r w:rsidRPr="00341D31">
        <w:rPr>
          <w:rFonts w:eastAsia="Times New Roman"/>
          <w:sz w:val="22"/>
          <w:szCs w:val="22"/>
        </w:rPr>
        <w:t xml:space="preserve"> </w:t>
      </w:r>
      <w:r w:rsidR="002C09AC">
        <w:rPr>
          <w:rFonts w:eastAsia="Times New Roman"/>
          <w:sz w:val="22"/>
          <w:szCs w:val="22"/>
        </w:rPr>
        <w:t xml:space="preserve">customers </w:t>
      </w:r>
      <w:r w:rsidRPr="00341D31">
        <w:rPr>
          <w:rFonts w:eastAsia="Times New Roman"/>
          <w:sz w:val="22"/>
          <w:szCs w:val="22"/>
        </w:rPr>
        <w:t xml:space="preserve">not only have access to the best loans available in the marketplace, but also </w:t>
      </w:r>
      <w:r w:rsidR="002C09AC">
        <w:rPr>
          <w:rFonts w:eastAsia="Times New Roman"/>
          <w:sz w:val="22"/>
          <w:szCs w:val="22"/>
        </w:rPr>
        <w:t xml:space="preserve">can </w:t>
      </w:r>
      <w:r w:rsidRPr="00341D31">
        <w:rPr>
          <w:rFonts w:eastAsia="Times New Roman"/>
          <w:sz w:val="22"/>
          <w:szCs w:val="22"/>
        </w:rPr>
        <w:t xml:space="preserve">review loan alternatives, and even apply for loan, at </w:t>
      </w:r>
      <w:r w:rsidR="002C09AC">
        <w:rPr>
          <w:rFonts w:eastAsia="Times New Roman"/>
          <w:sz w:val="22"/>
          <w:szCs w:val="22"/>
        </w:rPr>
        <w:t>their</w:t>
      </w:r>
      <w:r w:rsidRPr="00341D31">
        <w:rPr>
          <w:rFonts w:eastAsia="Times New Roman"/>
          <w:sz w:val="22"/>
          <w:szCs w:val="22"/>
        </w:rPr>
        <w:t xml:space="preserve"> convenience, online - 24 hours a day.</w:t>
      </w:r>
    </w:p>
    <w:p w14:paraId="66C62B12" w14:textId="77777777" w:rsidR="00E3517F" w:rsidRPr="00341D31" w:rsidRDefault="00E3517F" w:rsidP="00E3517F">
      <w:pPr>
        <w:pStyle w:val="Heading1"/>
        <w:rPr>
          <w:rFonts w:ascii="Times New Roman" w:eastAsia="Times New Roman" w:hAnsi="Times New Roman" w:cs="Times New Roman"/>
        </w:rPr>
      </w:pPr>
      <w:bookmarkStart w:id="1" w:name="_Toc436286631"/>
      <w:r w:rsidRPr="00341D31">
        <w:rPr>
          <w:rFonts w:ascii="Times New Roman" w:eastAsia="Times New Roman" w:hAnsi="Times New Roman" w:cs="Times New Roman"/>
        </w:rPr>
        <w:t>Project Information</w:t>
      </w:r>
      <w:bookmarkEnd w:id="1"/>
    </w:p>
    <w:p w14:paraId="5B6F4CDF" w14:textId="77777777" w:rsidR="00E3517F" w:rsidRPr="00341D31" w:rsidRDefault="00E3517F" w:rsidP="002043FE">
      <w:pPr>
        <w:rPr>
          <w:rFonts w:eastAsia="Times New Roman"/>
          <w:b/>
          <w:bCs/>
          <w:sz w:val="22"/>
          <w:szCs w:val="22"/>
        </w:rPr>
      </w:pPr>
    </w:p>
    <w:p w14:paraId="57E4E01A" w14:textId="1AE64526" w:rsidR="002043FE" w:rsidRPr="00341D31" w:rsidRDefault="002043FE" w:rsidP="002043FE">
      <w:pPr>
        <w:rPr>
          <w:rFonts w:eastAsia="Times New Roman"/>
          <w:sz w:val="22"/>
          <w:szCs w:val="22"/>
        </w:rPr>
      </w:pPr>
      <w:r w:rsidRPr="00341D31">
        <w:rPr>
          <w:rFonts w:eastAsia="Times New Roman"/>
          <w:b/>
          <w:bCs/>
          <w:sz w:val="22"/>
          <w:szCs w:val="22"/>
        </w:rPr>
        <w:t xml:space="preserve">Project Description: </w:t>
      </w:r>
      <w:r w:rsidR="00C47E9F">
        <w:rPr>
          <w:rFonts w:eastAsia="Times New Roman"/>
          <w:sz w:val="22"/>
          <w:szCs w:val="22"/>
        </w:rPr>
        <w:t>CAPTIDE MORGAGE</w:t>
      </w:r>
      <w:r w:rsidRPr="00341D31">
        <w:rPr>
          <w:rFonts w:eastAsia="Times New Roman"/>
          <w:b/>
          <w:bCs/>
          <w:sz w:val="22"/>
          <w:szCs w:val="22"/>
        </w:rPr>
        <w:t xml:space="preserve"> </w:t>
      </w:r>
      <w:r w:rsidRPr="00341D31">
        <w:rPr>
          <w:rFonts w:eastAsia="Times New Roman"/>
          <w:sz w:val="22"/>
          <w:szCs w:val="22"/>
        </w:rPr>
        <w:t xml:space="preserve">receives 1003 mortgage applications from customers. </w:t>
      </w:r>
      <w:r w:rsidR="00C47E9F">
        <w:rPr>
          <w:rFonts w:eastAsia="Times New Roman"/>
          <w:sz w:val="22"/>
          <w:szCs w:val="22"/>
        </w:rPr>
        <w:t>CAPTIDE MORGAGE</w:t>
      </w:r>
      <w:r w:rsidRPr="00341D31">
        <w:rPr>
          <w:rFonts w:eastAsia="Times New Roman"/>
          <w:sz w:val="22"/>
          <w:szCs w:val="22"/>
        </w:rPr>
        <w:t xml:space="preserve"> receives application from mul</w:t>
      </w:r>
      <w:r w:rsidR="002C09AC">
        <w:rPr>
          <w:rFonts w:eastAsia="Times New Roman"/>
          <w:sz w:val="22"/>
          <w:szCs w:val="22"/>
        </w:rPr>
        <w:t xml:space="preserve">tiple sources such as </w:t>
      </w:r>
      <w:r w:rsidR="002C09AC" w:rsidRPr="00341D31">
        <w:rPr>
          <w:rFonts w:eastAsia="Times New Roman"/>
          <w:sz w:val="22"/>
          <w:szCs w:val="22"/>
        </w:rPr>
        <w:t>online</w:t>
      </w:r>
      <w:r w:rsidR="002C09AC">
        <w:rPr>
          <w:rFonts w:eastAsia="Times New Roman"/>
          <w:sz w:val="22"/>
          <w:szCs w:val="22"/>
        </w:rPr>
        <w:t>,</w:t>
      </w:r>
      <w:r w:rsidR="002C09AC" w:rsidRPr="00341D31">
        <w:rPr>
          <w:rFonts w:eastAsia="Times New Roman"/>
          <w:sz w:val="22"/>
          <w:szCs w:val="22"/>
        </w:rPr>
        <w:t xml:space="preserve"> </w:t>
      </w:r>
      <w:r w:rsidR="002C09AC">
        <w:rPr>
          <w:rFonts w:eastAsia="Times New Roman"/>
          <w:sz w:val="22"/>
          <w:szCs w:val="22"/>
        </w:rPr>
        <w:t>email/fax</w:t>
      </w:r>
      <w:r w:rsidRPr="00341D31">
        <w:rPr>
          <w:rFonts w:eastAsia="Times New Roman"/>
          <w:sz w:val="22"/>
          <w:szCs w:val="22"/>
        </w:rPr>
        <w:t xml:space="preserve"> and from Zillow. An ETL solution should be developed to consolidate the loan applications that are received into one Loan Application Database. ETL process should validate the loan applications for all the required fields and for field format. If there are any problems with the applications, loan officers are notified about the errors. Loan officers will review the application errors, fix the </w:t>
      </w:r>
      <w:r w:rsidR="00B4592A" w:rsidRPr="00341D31">
        <w:rPr>
          <w:rFonts w:eastAsia="Times New Roman"/>
          <w:sz w:val="22"/>
          <w:szCs w:val="22"/>
        </w:rPr>
        <w:t>errors,</w:t>
      </w:r>
      <w:r w:rsidRPr="00341D31">
        <w:rPr>
          <w:rFonts w:eastAsia="Times New Roman"/>
          <w:sz w:val="22"/>
          <w:szCs w:val="22"/>
        </w:rPr>
        <w:t xml:space="preserve"> and resubmits the application for further validation. Loan officers will review the valid applications </w:t>
      </w:r>
      <w:r w:rsidR="00E60FE3" w:rsidRPr="00341D31">
        <w:rPr>
          <w:rFonts w:eastAsia="Times New Roman"/>
          <w:sz w:val="22"/>
          <w:szCs w:val="22"/>
        </w:rPr>
        <w:t>daily</w:t>
      </w:r>
      <w:r w:rsidRPr="00341D31">
        <w:rPr>
          <w:rFonts w:eastAsia="Times New Roman"/>
          <w:sz w:val="22"/>
          <w:szCs w:val="22"/>
        </w:rPr>
        <w:t xml:space="preserve"> and either approves the loan or rejects the loan. Both approved and rejected loans are then loaded into data warehouse for reporting purposes. </w:t>
      </w:r>
    </w:p>
    <w:p w14:paraId="02761E2A" w14:textId="77777777" w:rsidR="002043FE" w:rsidRPr="00341D31" w:rsidRDefault="002043FE" w:rsidP="002043FE">
      <w:pPr>
        <w:rPr>
          <w:rFonts w:eastAsia="Times New Roman"/>
          <w:sz w:val="22"/>
          <w:szCs w:val="22"/>
        </w:rPr>
      </w:pPr>
      <w:r w:rsidRPr="00341D31">
        <w:rPr>
          <w:rFonts w:eastAsia="Times New Roman"/>
          <w:sz w:val="22"/>
          <w:szCs w:val="22"/>
        </w:rPr>
        <w:t> </w:t>
      </w:r>
    </w:p>
    <w:p w14:paraId="086FE723" w14:textId="77777777" w:rsidR="002043FE" w:rsidRPr="00341D31" w:rsidRDefault="00B87B18" w:rsidP="002043FE">
      <w:pPr>
        <w:rPr>
          <w:rFonts w:eastAsia="Times New Roman"/>
          <w:sz w:val="22"/>
          <w:szCs w:val="22"/>
        </w:rPr>
      </w:pPr>
      <w:r w:rsidRPr="00341D31">
        <w:rPr>
          <w:rFonts w:eastAsia="Times New Roman"/>
          <w:b/>
          <w:bCs/>
          <w:sz w:val="22"/>
          <w:szCs w:val="22"/>
        </w:rPr>
        <w:t xml:space="preserve">Project </w:t>
      </w:r>
      <w:r w:rsidR="002043FE" w:rsidRPr="00341D31">
        <w:rPr>
          <w:rFonts w:eastAsia="Times New Roman"/>
          <w:b/>
          <w:bCs/>
          <w:sz w:val="22"/>
          <w:szCs w:val="22"/>
        </w:rPr>
        <w:t>Input data:</w:t>
      </w:r>
      <w:r w:rsidR="002043FE" w:rsidRPr="00341D31">
        <w:rPr>
          <w:rFonts w:eastAsia="Times New Roman"/>
          <w:sz w:val="22"/>
          <w:szCs w:val="22"/>
        </w:rPr>
        <w:t xml:space="preserve"> Applications are received in the following formats:</w:t>
      </w:r>
    </w:p>
    <w:p w14:paraId="4802CDD5" w14:textId="47DA6A4F" w:rsidR="002C09AC" w:rsidRPr="00341D31" w:rsidRDefault="00643CEA" w:rsidP="002C09AC">
      <w:pPr>
        <w:numPr>
          <w:ilvl w:val="0"/>
          <w:numId w:val="1"/>
        </w:numPr>
        <w:spacing w:before="100" w:beforeAutospacing="1" w:after="100" w:afterAutospacing="1"/>
        <w:rPr>
          <w:rFonts w:eastAsia="Times New Roman"/>
          <w:sz w:val="22"/>
          <w:szCs w:val="22"/>
        </w:rPr>
      </w:pPr>
      <w:r w:rsidRPr="00341D31">
        <w:rPr>
          <w:rFonts w:eastAsia="Times New Roman"/>
          <w:sz w:val="22"/>
          <w:szCs w:val="22"/>
        </w:rPr>
        <w:t>Online:</w:t>
      </w:r>
      <w:r w:rsidR="002C09AC" w:rsidRPr="00341D31">
        <w:rPr>
          <w:rFonts w:eastAsia="Times New Roman"/>
          <w:sz w:val="22"/>
          <w:szCs w:val="22"/>
        </w:rPr>
        <w:t xml:space="preserve"> Customers can visit </w:t>
      </w:r>
      <w:r w:rsidR="00C47E9F">
        <w:rPr>
          <w:rFonts w:eastAsia="Times New Roman"/>
          <w:sz w:val="22"/>
          <w:szCs w:val="22"/>
        </w:rPr>
        <w:t>CAPTIDE MORGAGE</w:t>
      </w:r>
      <w:r w:rsidR="002C09AC" w:rsidRPr="00341D31">
        <w:rPr>
          <w:rFonts w:eastAsia="Times New Roman"/>
          <w:sz w:val="22"/>
          <w:szCs w:val="22"/>
        </w:rPr>
        <w:t xml:space="preserve"> website and fill the form at:</w:t>
      </w:r>
      <w:r w:rsidR="002C09AC" w:rsidRPr="00050536">
        <w:t xml:space="preserve"> </w:t>
      </w:r>
      <w:hyperlink r:id="rId9" w:history="1">
        <w:r w:rsidRPr="009C1529">
          <w:rPr>
            <w:rStyle w:val="Hyperlink"/>
          </w:rPr>
          <w:t>https://apply.revolutionmortgage.com/apply/name</w:t>
        </w:r>
      </w:hyperlink>
      <w:r>
        <w:rPr>
          <w:rFonts w:eastAsia="Times New Roman"/>
        </w:rPr>
        <w:t>,</w:t>
      </w:r>
      <w:r w:rsidR="002C09AC" w:rsidRPr="00341D31">
        <w:rPr>
          <w:rFonts w:eastAsia="Times New Roman"/>
          <w:sz w:val="22"/>
          <w:szCs w:val="22"/>
        </w:rPr>
        <w:t xml:space="preserve"> The</w:t>
      </w:r>
      <w:r w:rsidR="002C09AC">
        <w:rPr>
          <w:rFonts w:eastAsia="Times New Roman"/>
          <w:sz w:val="22"/>
          <w:szCs w:val="22"/>
        </w:rPr>
        <w:t xml:space="preserve"> </w:t>
      </w:r>
      <w:r w:rsidR="002C09AC" w:rsidRPr="00341D31">
        <w:rPr>
          <w:rFonts w:eastAsia="Times New Roman"/>
          <w:sz w:val="22"/>
          <w:szCs w:val="22"/>
        </w:rPr>
        <w:t>data</w:t>
      </w:r>
      <w:r w:rsidR="002C09AC">
        <w:rPr>
          <w:rFonts w:eastAsia="Times New Roman"/>
          <w:sz w:val="22"/>
          <w:szCs w:val="22"/>
        </w:rPr>
        <w:t xml:space="preserve"> captured using online application</w:t>
      </w:r>
      <w:r w:rsidR="002C09AC" w:rsidRPr="00341D31">
        <w:rPr>
          <w:rFonts w:eastAsia="Times New Roman"/>
          <w:sz w:val="22"/>
          <w:szCs w:val="22"/>
        </w:rPr>
        <w:t xml:space="preserve"> is stored in a OLTP database.  </w:t>
      </w:r>
    </w:p>
    <w:p w14:paraId="2E9F43FB" w14:textId="5E886356" w:rsidR="002043FE" w:rsidRPr="00341D31" w:rsidRDefault="002043FE" w:rsidP="002043FE">
      <w:pPr>
        <w:numPr>
          <w:ilvl w:val="0"/>
          <w:numId w:val="1"/>
        </w:numPr>
        <w:spacing w:before="100" w:beforeAutospacing="1" w:after="100" w:afterAutospacing="1"/>
        <w:rPr>
          <w:rFonts w:eastAsia="Times New Roman"/>
          <w:sz w:val="22"/>
          <w:szCs w:val="22"/>
        </w:rPr>
      </w:pPr>
      <w:r w:rsidRPr="00341D31">
        <w:rPr>
          <w:rFonts w:eastAsia="Times New Roman"/>
          <w:sz w:val="22"/>
          <w:szCs w:val="22"/>
        </w:rPr>
        <w:t xml:space="preserve">Email or Fax: Customers can fill Fannie Mae application and email or fax it directly to </w:t>
      </w:r>
      <w:r w:rsidR="00C47E9F">
        <w:rPr>
          <w:rFonts w:eastAsia="Times New Roman"/>
          <w:sz w:val="22"/>
          <w:szCs w:val="22"/>
        </w:rPr>
        <w:t>CAPTIDE MORGAGE</w:t>
      </w:r>
      <w:r w:rsidRPr="00341D31">
        <w:rPr>
          <w:rFonts w:eastAsia="Times New Roman"/>
          <w:sz w:val="22"/>
          <w:szCs w:val="22"/>
        </w:rPr>
        <w:t xml:space="preserve"> loan service representative. Sample Fannie Mae application is located at </w:t>
      </w:r>
      <w:hyperlink r:id="rId10" w:history="1">
        <w:r w:rsidR="00073AAA" w:rsidRPr="005B0A26">
          <w:rPr>
            <w:rStyle w:val="Hyperlink"/>
          </w:rPr>
          <w:t>https://singlefamily.fanniemae.com/media/15141/display</w:t>
        </w:r>
      </w:hyperlink>
      <w:r w:rsidRPr="00341D31">
        <w:rPr>
          <w:rFonts w:eastAsia="Times New Roman"/>
          <w:sz w:val="22"/>
          <w:szCs w:val="22"/>
        </w:rPr>
        <w:t>. Loan officers will manually</w:t>
      </w:r>
      <w:r w:rsidR="002C09AC" w:rsidRPr="00341D31">
        <w:rPr>
          <w:rFonts w:eastAsia="Times New Roman"/>
          <w:sz w:val="22"/>
          <w:szCs w:val="22"/>
        </w:rPr>
        <w:t> fill</w:t>
      </w:r>
      <w:r w:rsidRPr="00341D31">
        <w:rPr>
          <w:rFonts w:eastAsia="Times New Roman"/>
          <w:sz w:val="22"/>
          <w:szCs w:val="22"/>
        </w:rPr>
        <w:t xml:space="preserve"> this data into a spread sheet </w:t>
      </w:r>
      <w:r w:rsidR="00E60FE3" w:rsidRPr="00341D31">
        <w:rPr>
          <w:rFonts w:eastAsia="Times New Roman"/>
          <w:sz w:val="22"/>
          <w:szCs w:val="22"/>
        </w:rPr>
        <w:t>daily</w:t>
      </w:r>
      <w:r w:rsidRPr="00341D31">
        <w:rPr>
          <w:rFonts w:eastAsia="Times New Roman"/>
          <w:sz w:val="22"/>
          <w:szCs w:val="22"/>
        </w:rPr>
        <w:t xml:space="preserve"> and sends it to FTP location </w:t>
      </w:r>
      <w:r w:rsidR="00E60FE3" w:rsidRPr="00341D31">
        <w:rPr>
          <w:rFonts w:eastAsia="Times New Roman"/>
          <w:sz w:val="22"/>
          <w:szCs w:val="22"/>
        </w:rPr>
        <w:t>daily</w:t>
      </w:r>
      <w:r w:rsidRPr="00341D31">
        <w:rPr>
          <w:rFonts w:eastAsia="Times New Roman"/>
          <w:sz w:val="22"/>
          <w:szCs w:val="22"/>
        </w:rPr>
        <w:t>.  This CSV file will have all the applications that are received during the day.</w:t>
      </w:r>
    </w:p>
    <w:p w14:paraId="2EFFB60C" w14:textId="1030B270" w:rsidR="002043FE" w:rsidRPr="00CE4ABC" w:rsidRDefault="002043FE" w:rsidP="002043FE">
      <w:pPr>
        <w:numPr>
          <w:ilvl w:val="0"/>
          <w:numId w:val="1"/>
        </w:numPr>
        <w:spacing w:before="100" w:beforeAutospacing="1" w:after="100" w:afterAutospacing="1"/>
        <w:rPr>
          <w:rFonts w:eastAsia="Times New Roman"/>
          <w:sz w:val="22"/>
          <w:szCs w:val="22"/>
        </w:rPr>
      </w:pPr>
      <w:r w:rsidRPr="00341D31">
        <w:rPr>
          <w:rFonts w:eastAsia="Times New Roman"/>
          <w:sz w:val="22"/>
          <w:szCs w:val="22"/>
        </w:rPr>
        <w:t xml:space="preserve">Zillow: Customers can go to </w:t>
      </w:r>
      <w:hyperlink r:id="rId11" w:tgtFrame="_blank" w:history="1">
        <w:r w:rsidRPr="00341D31">
          <w:rPr>
            <w:rStyle w:val="Hyperlink"/>
            <w:rFonts w:eastAsia="Times New Roman"/>
            <w:sz w:val="22"/>
            <w:szCs w:val="22"/>
          </w:rPr>
          <w:t>Zillow.com</w:t>
        </w:r>
      </w:hyperlink>
      <w:r w:rsidRPr="00341D31">
        <w:rPr>
          <w:rFonts w:eastAsia="Times New Roman"/>
          <w:sz w:val="22"/>
          <w:szCs w:val="22"/>
        </w:rPr>
        <w:t xml:space="preserve">, search for </w:t>
      </w:r>
      <w:r w:rsidR="00E60FE3" w:rsidRPr="00341D31">
        <w:rPr>
          <w:rFonts w:eastAsia="Times New Roman"/>
          <w:sz w:val="22"/>
          <w:szCs w:val="22"/>
        </w:rPr>
        <w:t>mortgage</w:t>
      </w:r>
      <w:r w:rsidRPr="00341D31">
        <w:rPr>
          <w:rFonts w:eastAsia="Times New Roman"/>
          <w:sz w:val="22"/>
          <w:szCs w:val="22"/>
        </w:rPr>
        <w:t xml:space="preserve"> rates and apply for </w:t>
      </w:r>
      <w:r w:rsidR="00E60FE3" w:rsidRPr="00341D31">
        <w:rPr>
          <w:rFonts w:eastAsia="Times New Roman"/>
          <w:sz w:val="22"/>
          <w:szCs w:val="22"/>
        </w:rPr>
        <w:t>mortgage</w:t>
      </w:r>
      <w:r w:rsidRPr="00341D31">
        <w:rPr>
          <w:rFonts w:eastAsia="Times New Roman"/>
          <w:sz w:val="22"/>
          <w:szCs w:val="22"/>
        </w:rPr>
        <w:t xml:space="preserve"> with </w:t>
      </w:r>
      <w:r w:rsidR="00C47E9F">
        <w:rPr>
          <w:rFonts w:eastAsia="Times New Roman"/>
          <w:sz w:val="22"/>
          <w:szCs w:val="22"/>
        </w:rPr>
        <w:t>CAPTIDE MORGAGE</w:t>
      </w:r>
      <w:r w:rsidRPr="00341D31">
        <w:rPr>
          <w:rFonts w:eastAsia="Times New Roman"/>
          <w:sz w:val="22"/>
          <w:szCs w:val="22"/>
        </w:rPr>
        <w:t xml:space="preserve">. Zillow will send the 1003 application in an XML format real time. This xml file is placed in an FTP location. This xml file always has one loan application. </w:t>
      </w:r>
    </w:p>
    <w:p w14:paraId="0125D23C" w14:textId="77777777" w:rsidR="00907759" w:rsidRDefault="00907759" w:rsidP="00907759">
      <w:pPr>
        <w:rPr>
          <w:rFonts w:eastAsia="Times New Roman"/>
          <w:b/>
          <w:bCs/>
          <w:sz w:val="22"/>
          <w:szCs w:val="22"/>
        </w:rPr>
      </w:pPr>
    </w:p>
    <w:p w14:paraId="2B67B931" w14:textId="77777777" w:rsidR="00907759" w:rsidRDefault="00907759" w:rsidP="00907759">
      <w:pPr>
        <w:rPr>
          <w:rFonts w:eastAsia="Times New Roman"/>
          <w:b/>
          <w:bCs/>
          <w:sz w:val="22"/>
          <w:szCs w:val="22"/>
        </w:rPr>
      </w:pPr>
    </w:p>
    <w:p w14:paraId="1B35F7D3" w14:textId="77777777" w:rsidR="00907759" w:rsidRDefault="00907759" w:rsidP="00907759">
      <w:pPr>
        <w:rPr>
          <w:rFonts w:eastAsia="Times New Roman"/>
          <w:b/>
          <w:bCs/>
          <w:sz w:val="22"/>
          <w:szCs w:val="22"/>
        </w:rPr>
      </w:pPr>
    </w:p>
    <w:p w14:paraId="0CF49272" w14:textId="77777777" w:rsidR="00907759" w:rsidRDefault="00907759" w:rsidP="00907759">
      <w:pPr>
        <w:rPr>
          <w:rFonts w:eastAsia="Times New Roman"/>
          <w:b/>
          <w:bCs/>
          <w:sz w:val="22"/>
          <w:szCs w:val="22"/>
        </w:rPr>
      </w:pPr>
    </w:p>
    <w:p w14:paraId="22F7B73D" w14:textId="50F725FA" w:rsidR="002043FE" w:rsidRPr="00341D31" w:rsidRDefault="002043FE" w:rsidP="00BA3428">
      <w:pPr>
        <w:spacing w:line="360" w:lineRule="auto"/>
        <w:rPr>
          <w:rFonts w:eastAsia="Times New Roman"/>
          <w:sz w:val="22"/>
          <w:szCs w:val="22"/>
        </w:rPr>
      </w:pPr>
      <w:r w:rsidRPr="00341D31">
        <w:rPr>
          <w:rFonts w:eastAsia="Times New Roman"/>
          <w:b/>
          <w:bCs/>
          <w:sz w:val="22"/>
          <w:szCs w:val="22"/>
        </w:rPr>
        <w:t>Data validations:</w:t>
      </w:r>
      <w:r w:rsidR="001A528A">
        <w:rPr>
          <w:rFonts w:eastAsia="Times New Roman"/>
          <w:b/>
          <w:bCs/>
          <w:sz w:val="22"/>
          <w:szCs w:val="22"/>
        </w:rPr>
        <w:t xml:space="preserve"> </w:t>
      </w:r>
      <w:r w:rsidR="006D5D11">
        <w:rPr>
          <w:rFonts w:eastAsia="Times New Roman"/>
          <w:sz w:val="22"/>
          <w:szCs w:val="22"/>
        </w:rPr>
        <w:t xml:space="preserve">All </w:t>
      </w:r>
      <w:r w:rsidR="0038369D">
        <w:rPr>
          <w:rFonts w:eastAsia="Times New Roman"/>
          <w:sz w:val="22"/>
          <w:szCs w:val="22"/>
        </w:rPr>
        <w:t xml:space="preserve">the required </w:t>
      </w:r>
      <w:r w:rsidR="006D5D11">
        <w:rPr>
          <w:rFonts w:eastAsia="Times New Roman"/>
          <w:sz w:val="22"/>
          <w:szCs w:val="22"/>
        </w:rPr>
        <w:t>information</w:t>
      </w:r>
      <w:r w:rsidR="0038369D">
        <w:rPr>
          <w:rFonts w:eastAsia="Times New Roman"/>
          <w:sz w:val="22"/>
          <w:szCs w:val="22"/>
        </w:rPr>
        <w:t xml:space="preserve"> on </w:t>
      </w:r>
      <w:r w:rsidR="00964721">
        <w:rPr>
          <w:rFonts w:eastAsia="Times New Roman"/>
          <w:sz w:val="22"/>
          <w:szCs w:val="22"/>
        </w:rPr>
        <w:t xml:space="preserve">the received </w:t>
      </w:r>
      <w:r w:rsidR="006B791A">
        <w:rPr>
          <w:rFonts w:eastAsia="Times New Roman"/>
          <w:sz w:val="22"/>
          <w:szCs w:val="22"/>
        </w:rPr>
        <w:t>mortgage</w:t>
      </w:r>
      <w:r w:rsidR="00964721">
        <w:rPr>
          <w:rFonts w:eastAsia="Times New Roman"/>
          <w:sz w:val="22"/>
          <w:szCs w:val="22"/>
        </w:rPr>
        <w:t xml:space="preserve"> application data </w:t>
      </w:r>
      <w:r w:rsidR="006B791A">
        <w:rPr>
          <w:rFonts w:eastAsia="Times New Roman"/>
          <w:sz w:val="22"/>
          <w:szCs w:val="22"/>
        </w:rPr>
        <w:t>should be</w:t>
      </w:r>
      <w:r w:rsidR="00964721">
        <w:rPr>
          <w:rFonts w:eastAsia="Times New Roman"/>
          <w:sz w:val="22"/>
          <w:szCs w:val="22"/>
        </w:rPr>
        <w:t xml:space="preserve"> in a format</w:t>
      </w:r>
      <w:r w:rsidR="00B35CF4">
        <w:rPr>
          <w:rFonts w:eastAsia="Times New Roman"/>
          <w:sz w:val="22"/>
          <w:szCs w:val="22"/>
        </w:rPr>
        <w:t xml:space="preserve"> that can be loaded into the OLAP and the Data warehouse.</w:t>
      </w:r>
      <w:r w:rsidR="0038369D">
        <w:rPr>
          <w:rFonts w:eastAsia="Times New Roman"/>
          <w:sz w:val="22"/>
          <w:szCs w:val="22"/>
        </w:rPr>
        <w:t xml:space="preserve"> </w:t>
      </w:r>
      <w:r w:rsidR="001A528A">
        <w:rPr>
          <w:rFonts w:eastAsia="Times New Roman"/>
          <w:sz w:val="22"/>
          <w:szCs w:val="22"/>
        </w:rPr>
        <w:t>For</w:t>
      </w:r>
      <w:r w:rsidRPr="00341D31">
        <w:rPr>
          <w:rFonts w:eastAsia="Times New Roman"/>
          <w:sz w:val="22"/>
          <w:szCs w:val="22"/>
        </w:rPr>
        <w:t xml:space="preserve"> </w:t>
      </w:r>
      <w:r w:rsidR="006B791A">
        <w:rPr>
          <w:rFonts w:eastAsia="Times New Roman"/>
          <w:sz w:val="22"/>
          <w:szCs w:val="22"/>
        </w:rPr>
        <w:t>d</w:t>
      </w:r>
      <w:r w:rsidRPr="00341D31">
        <w:rPr>
          <w:rFonts w:eastAsia="Times New Roman"/>
          <w:sz w:val="22"/>
          <w:szCs w:val="22"/>
        </w:rPr>
        <w:t xml:space="preserve">ata validation </w:t>
      </w:r>
      <w:r w:rsidR="00671DFC">
        <w:rPr>
          <w:rFonts w:eastAsia="Times New Roman"/>
          <w:sz w:val="22"/>
          <w:szCs w:val="22"/>
        </w:rPr>
        <w:t>requirement</w:t>
      </w:r>
      <w:r w:rsidR="00056CD7">
        <w:rPr>
          <w:rFonts w:eastAsia="Times New Roman"/>
          <w:sz w:val="22"/>
          <w:szCs w:val="22"/>
        </w:rPr>
        <w:t xml:space="preserve">, </w:t>
      </w:r>
      <w:r w:rsidR="006B791A">
        <w:rPr>
          <w:rFonts w:eastAsia="Times New Roman"/>
          <w:sz w:val="22"/>
          <w:szCs w:val="22"/>
        </w:rPr>
        <w:t>r</w:t>
      </w:r>
      <w:r w:rsidR="001B77A1">
        <w:rPr>
          <w:rFonts w:eastAsia="Times New Roman"/>
          <w:sz w:val="22"/>
          <w:szCs w:val="22"/>
        </w:rPr>
        <w:t xml:space="preserve">efer </w:t>
      </w:r>
      <w:r w:rsidR="00E575B0">
        <w:rPr>
          <w:rFonts w:eastAsia="Times New Roman"/>
          <w:sz w:val="22"/>
          <w:szCs w:val="22"/>
        </w:rPr>
        <w:t xml:space="preserve">appendix </w:t>
      </w:r>
      <w:r w:rsidR="00E26EC2">
        <w:rPr>
          <w:rFonts w:eastAsia="Times New Roman"/>
          <w:sz w:val="22"/>
          <w:szCs w:val="22"/>
        </w:rPr>
        <w:t>1</w:t>
      </w:r>
      <w:r w:rsidR="00E575B0">
        <w:rPr>
          <w:rFonts w:eastAsia="Times New Roman"/>
          <w:sz w:val="22"/>
          <w:szCs w:val="22"/>
        </w:rPr>
        <w:t xml:space="preserve"> </w:t>
      </w:r>
      <w:r w:rsidR="00E9279D">
        <w:rPr>
          <w:rFonts w:eastAsia="Times New Roman"/>
          <w:sz w:val="22"/>
          <w:szCs w:val="22"/>
        </w:rPr>
        <w:t>of the</w:t>
      </w:r>
      <w:r w:rsidR="003400D0">
        <w:rPr>
          <w:rFonts w:eastAsia="Times New Roman"/>
          <w:sz w:val="22"/>
          <w:szCs w:val="22"/>
        </w:rPr>
        <w:t xml:space="preserve"> 1003 App</w:t>
      </w:r>
      <w:r w:rsidR="00924DD6">
        <w:rPr>
          <w:rFonts w:eastAsia="Times New Roman"/>
          <w:sz w:val="22"/>
          <w:szCs w:val="22"/>
        </w:rPr>
        <w:t>lication</w:t>
      </w:r>
      <w:r w:rsidR="003400D0">
        <w:rPr>
          <w:rFonts w:eastAsia="Times New Roman"/>
          <w:sz w:val="22"/>
          <w:szCs w:val="22"/>
        </w:rPr>
        <w:t xml:space="preserve"> Re</w:t>
      </w:r>
      <w:r w:rsidR="0038063C">
        <w:rPr>
          <w:rFonts w:eastAsia="Times New Roman"/>
          <w:sz w:val="22"/>
          <w:szCs w:val="22"/>
        </w:rPr>
        <w:t>quirements Document.</w:t>
      </w:r>
      <w:r w:rsidR="00924DD6">
        <w:rPr>
          <w:rFonts w:eastAsia="Times New Roman"/>
          <w:sz w:val="22"/>
          <w:szCs w:val="22"/>
        </w:rPr>
        <w:t xml:space="preserve"> </w:t>
      </w:r>
    </w:p>
    <w:p w14:paraId="143D6093" w14:textId="77777777" w:rsidR="00014730" w:rsidRPr="00341D31" w:rsidRDefault="00014730" w:rsidP="00BA3428">
      <w:pPr>
        <w:spacing w:line="360" w:lineRule="auto"/>
        <w:rPr>
          <w:rFonts w:eastAsia="Times New Roman"/>
          <w:b/>
          <w:bCs/>
          <w:sz w:val="22"/>
          <w:szCs w:val="22"/>
        </w:rPr>
      </w:pPr>
      <w:r w:rsidRPr="00341D31">
        <w:rPr>
          <w:rFonts w:eastAsia="Times New Roman"/>
          <w:b/>
          <w:bCs/>
          <w:sz w:val="22"/>
          <w:szCs w:val="22"/>
        </w:rPr>
        <w:t xml:space="preserve">Data warehouse: </w:t>
      </w:r>
      <w:r w:rsidRPr="00341D31">
        <w:rPr>
          <w:rFonts w:eastAsia="Times New Roman"/>
          <w:sz w:val="22"/>
          <w:szCs w:val="22"/>
        </w:rPr>
        <w:t>Data warehouse should be created to meet future growth of the group across USA.</w:t>
      </w:r>
    </w:p>
    <w:p w14:paraId="11AEB0D6" w14:textId="1BB03563" w:rsidR="002043FE" w:rsidRDefault="002043FE" w:rsidP="00BA3428">
      <w:pPr>
        <w:spacing w:line="360" w:lineRule="auto"/>
        <w:rPr>
          <w:rFonts w:eastAsia="Times New Roman"/>
          <w:sz w:val="22"/>
          <w:szCs w:val="22"/>
        </w:rPr>
      </w:pPr>
      <w:r w:rsidRPr="00341D31">
        <w:rPr>
          <w:rFonts w:eastAsia="Times New Roman"/>
          <w:b/>
          <w:bCs/>
          <w:sz w:val="22"/>
          <w:szCs w:val="22"/>
        </w:rPr>
        <w:t>Report</w:t>
      </w:r>
      <w:r w:rsidR="00014730" w:rsidRPr="00341D31">
        <w:rPr>
          <w:rFonts w:eastAsia="Times New Roman"/>
          <w:b/>
          <w:bCs/>
          <w:sz w:val="22"/>
          <w:szCs w:val="22"/>
        </w:rPr>
        <w:t>s</w:t>
      </w:r>
      <w:r w:rsidRPr="00341D31">
        <w:rPr>
          <w:rFonts w:eastAsia="Times New Roman"/>
          <w:b/>
          <w:bCs/>
          <w:sz w:val="22"/>
          <w:szCs w:val="22"/>
        </w:rPr>
        <w:t>:</w:t>
      </w:r>
      <w:r w:rsidRPr="00341D31">
        <w:rPr>
          <w:rFonts w:eastAsia="Times New Roman"/>
          <w:sz w:val="22"/>
          <w:szCs w:val="22"/>
        </w:rPr>
        <w:t xml:space="preserve"> </w:t>
      </w:r>
      <w:r w:rsidR="00014730" w:rsidRPr="00341D31">
        <w:rPr>
          <w:rFonts w:eastAsia="Times New Roman"/>
          <w:sz w:val="22"/>
          <w:szCs w:val="22"/>
        </w:rPr>
        <w:t xml:space="preserve">Reports developed should provide intelligence to business on an hourly, daily, weekly, monthly, </w:t>
      </w:r>
      <w:r w:rsidR="00A21B3A" w:rsidRPr="00341D31">
        <w:rPr>
          <w:rFonts w:eastAsia="Times New Roman"/>
          <w:sz w:val="22"/>
          <w:szCs w:val="22"/>
        </w:rPr>
        <w:t>quarterly,</w:t>
      </w:r>
      <w:r w:rsidR="00014730" w:rsidRPr="00341D31">
        <w:rPr>
          <w:rFonts w:eastAsia="Times New Roman"/>
          <w:sz w:val="22"/>
          <w:szCs w:val="22"/>
        </w:rPr>
        <w:t xml:space="preserve"> and yearly basis.</w:t>
      </w:r>
    </w:p>
    <w:p w14:paraId="75C2B584" w14:textId="77777777" w:rsidR="003301F4" w:rsidRDefault="003301F4" w:rsidP="002043FE">
      <w:pPr>
        <w:rPr>
          <w:rFonts w:eastAsia="Times New Roman"/>
          <w:sz w:val="22"/>
          <w:szCs w:val="22"/>
        </w:rPr>
      </w:pPr>
    </w:p>
    <w:p w14:paraId="49BA767F" w14:textId="77777777" w:rsidR="003301F4" w:rsidRDefault="003301F4" w:rsidP="003301F4">
      <w:pPr>
        <w:pStyle w:val="Heading1"/>
        <w:rPr>
          <w:rFonts w:eastAsia="Times New Roman"/>
        </w:rPr>
      </w:pPr>
      <w:bookmarkStart w:id="2" w:name="_Toc436286632"/>
      <w:r>
        <w:rPr>
          <w:rFonts w:eastAsia="Times New Roman"/>
        </w:rPr>
        <w:t>Project Diagram</w:t>
      </w:r>
      <w:bookmarkEnd w:id="2"/>
    </w:p>
    <w:p w14:paraId="1160D58F" w14:textId="77777777" w:rsidR="003301F4" w:rsidRPr="00341D31" w:rsidRDefault="003301F4" w:rsidP="002043FE">
      <w:pPr>
        <w:rPr>
          <w:rFonts w:eastAsia="Times New Roman"/>
          <w:sz w:val="22"/>
          <w:szCs w:val="22"/>
        </w:rPr>
      </w:pPr>
    </w:p>
    <w:p w14:paraId="4AED863F" w14:textId="77777777" w:rsidR="00597ACB" w:rsidRPr="00341D31" w:rsidRDefault="00942C6D" w:rsidP="003A5B08">
      <w:pPr>
        <w:spacing w:line="276" w:lineRule="auto"/>
        <w:ind w:left="-1440"/>
      </w:pPr>
      <w:r w:rsidRPr="00942C6D">
        <w:lastRenderedPageBreak/>
        <w:t xml:space="preserve"> </w:t>
      </w:r>
      <w:r w:rsidR="002B7F64">
        <w:object w:dxaOrig="16078" w:dyaOrig="11739" w14:anchorId="0415C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5.4pt;height:441.9pt" o:ole="">
            <v:imagedata r:id="rId12" o:title=""/>
          </v:shape>
          <o:OLEObject Type="Embed" ProgID="Visio.Drawing.11" ShapeID="_x0000_i1025" DrawAspect="Content" ObjectID="_1798121393" r:id="rId13"/>
        </w:object>
      </w:r>
      <w:r w:rsidR="00597ACB" w:rsidRPr="00341D31">
        <w:br w:type="page"/>
      </w:r>
    </w:p>
    <w:p w14:paraId="7A94C2AA" w14:textId="1CF4D850" w:rsidR="00AA158A" w:rsidRDefault="00AA158A" w:rsidP="00597ACB">
      <w:pPr>
        <w:pStyle w:val="Heading1"/>
        <w:rPr>
          <w:rFonts w:ascii="Times New Roman" w:hAnsi="Times New Roman" w:cs="Times New Roman"/>
        </w:rPr>
      </w:pPr>
      <w:bookmarkStart w:id="3" w:name="_Toc436286633"/>
      <w:r>
        <w:rPr>
          <w:rFonts w:ascii="Times New Roman" w:hAnsi="Times New Roman" w:cs="Times New Roman"/>
        </w:rPr>
        <w:lastRenderedPageBreak/>
        <w:t>Project Methodology:</w:t>
      </w:r>
      <w:bookmarkEnd w:id="3"/>
    </w:p>
    <w:p w14:paraId="37FCEC51" w14:textId="77777777" w:rsidR="00AA158A" w:rsidRDefault="00AA158A" w:rsidP="00AA158A"/>
    <w:p w14:paraId="63179AAB" w14:textId="4D162816" w:rsidR="003E2221" w:rsidRPr="003E2221" w:rsidRDefault="00C47E9F" w:rsidP="00AA158A">
      <w:r>
        <w:t>CAPTIDE MORGAGE</w:t>
      </w:r>
      <w:r w:rsidR="00AA158A">
        <w:t xml:space="preserve"> is very particular about getting </w:t>
      </w:r>
      <w:r w:rsidR="00970F3D">
        <w:t>high quality project deliverables</w:t>
      </w:r>
      <w:r w:rsidR="00AA158A">
        <w:t xml:space="preserve">. </w:t>
      </w:r>
      <w:r w:rsidR="00970F3D">
        <w:t>Agile methodology will be used to implement this project</w:t>
      </w:r>
      <w:r w:rsidR="003E2221">
        <w:t xml:space="preserve">. Agile methodology will divide project into Releases, Sprints and User </w:t>
      </w:r>
      <w:r w:rsidR="002E740B">
        <w:t>S</w:t>
      </w:r>
      <w:r w:rsidR="003E2221">
        <w:t xml:space="preserve">tories. </w:t>
      </w:r>
    </w:p>
    <w:p w14:paraId="577E5DCE" w14:textId="4D408700"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A Project ha</w:t>
      </w:r>
      <w:r>
        <w:rPr>
          <w:rFonts w:eastAsia="Times New Roman"/>
          <w:color w:val="222222"/>
        </w:rPr>
        <w:t>s</w:t>
      </w:r>
      <w:r w:rsidRPr="003E2221">
        <w:rPr>
          <w:rFonts w:eastAsia="Times New Roman"/>
          <w:color w:val="222222"/>
        </w:rPr>
        <w:t xml:space="preserve"> multiple releases, with each release del</w:t>
      </w:r>
      <w:r>
        <w:rPr>
          <w:rFonts w:eastAsia="Times New Roman"/>
          <w:color w:val="222222"/>
        </w:rPr>
        <w:t xml:space="preserve">ivering a business value to its </w:t>
      </w:r>
      <w:r w:rsidRPr="003E2221">
        <w:rPr>
          <w:rFonts w:eastAsia="Times New Roman"/>
          <w:color w:val="222222"/>
        </w:rPr>
        <w:t>customers.</w:t>
      </w:r>
    </w:p>
    <w:p w14:paraId="25E17A69" w14:textId="77777777"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A Release contain one or more sprints.</w:t>
      </w:r>
    </w:p>
    <w:p w14:paraId="5621C810" w14:textId="12C2DA09"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 xml:space="preserve">A Sprint, with a time boxed scope, implement one or more stories in that sprint. </w:t>
      </w:r>
    </w:p>
    <w:p w14:paraId="6904F74F" w14:textId="389F1C7E"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 xml:space="preserve">A Story, an end user driven business function may contain one or more use cases. Often in the business, a story is interchangeably used with a use case (two terms from different generations). A story tends to be driven more by the business user perspective </w:t>
      </w:r>
      <w:r w:rsidR="00537BD8" w:rsidRPr="003E2221">
        <w:rPr>
          <w:rFonts w:eastAsia="Times New Roman"/>
          <w:color w:val="222222"/>
        </w:rPr>
        <w:t>whereas</w:t>
      </w:r>
      <w:r w:rsidRPr="003E2221">
        <w:rPr>
          <w:rFonts w:eastAsia="Times New Roman"/>
          <w:color w:val="222222"/>
        </w:rPr>
        <w:t xml:space="preserve"> use cases used to represent the system perspective.</w:t>
      </w:r>
    </w:p>
    <w:p w14:paraId="1B958404" w14:textId="583C7A30" w:rsidR="003E2221" w:rsidRDefault="003E2221" w:rsidP="003E2221">
      <w:r>
        <w:t>This mortgage project will use the following Agile methodology structure:</w:t>
      </w:r>
    </w:p>
    <w:p w14:paraId="53E26DC4" w14:textId="77777777" w:rsidR="00286288" w:rsidRDefault="00286288" w:rsidP="003E2221"/>
    <w:tbl>
      <w:tblPr>
        <w:tblStyle w:val="GridTable1Light-Accent5"/>
        <w:tblW w:w="0" w:type="auto"/>
        <w:tblLook w:val="04A0" w:firstRow="1" w:lastRow="0" w:firstColumn="1" w:lastColumn="0" w:noHBand="0" w:noVBand="1"/>
      </w:tblPr>
      <w:tblGrid>
        <w:gridCol w:w="3121"/>
        <w:gridCol w:w="3116"/>
        <w:gridCol w:w="3113"/>
      </w:tblGrid>
      <w:tr w:rsidR="00286288" w14:paraId="78BE405B" w14:textId="77777777" w:rsidTr="0028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46038F5" w14:textId="56B2F2F3" w:rsidR="00286288" w:rsidRDefault="00286288" w:rsidP="003E2221">
            <w:r>
              <w:t>Release</w:t>
            </w:r>
          </w:p>
        </w:tc>
        <w:tc>
          <w:tcPr>
            <w:tcW w:w="3192" w:type="dxa"/>
          </w:tcPr>
          <w:p w14:paraId="0A75E8EC" w14:textId="2A1F3FBA" w:rsidR="00286288" w:rsidRDefault="00286288" w:rsidP="003E2221">
            <w:pPr>
              <w:cnfStyle w:val="100000000000" w:firstRow="1" w:lastRow="0" w:firstColumn="0" w:lastColumn="0" w:oddVBand="0" w:evenVBand="0" w:oddHBand="0" w:evenHBand="0" w:firstRowFirstColumn="0" w:firstRowLastColumn="0" w:lastRowFirstColumn="0" w:lastRowLastColumn="0"/>
            </w:pPr>
            <w:r>
              <w:t>Sprint</w:t>
            </w:r>
          </w:p>
        </w:tc>
        <w:tc>
          <w:tcPr>
            <w:tcW w:w="3192" w:type="dxa"/>
          </w:tcPr>
          <w:p w14:paraId="68755802" w14:textId="0BDC882F" w:rsidR="00286288" w:rsidRDefault="00286288" w:rsidP="003E2221">
            <w:pPr>
              <w:cnfStyle w:val="100000000000" w:firstRow="1" w:lastRow="0" w:firstColumn="0" w:lastColumn="0" w:oddVBand="0" w:evenVBand="0" w:oddHBand="0" w:evenHBand="0" w:firstRowFirstColumn="0" w:firstRowLastColumn="0" w:lastRowFirstColumn="0" w:lastRowLastColumn="0"/>
            </w:pPr>
            <w:r>
              <w:t>Story</w:t>
            </w:r>
          </w:p>
        </w:tc>
      </w:tr>
      <w:tr w:rsidR="00DC7C66" w14:paraId="00196F63"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val="restart"/>
          </w:tcPr>
          <w:p w14:paraId="35B7D806" w14:textId="280155F2" w:rsidR="00DC7C66" w:rsidRPr="00286288" w:rsidRDefault="00DC7C66" w:rsidP="003E2221">
            <w:pPr>
              <w:rPr>
                <w:b w:val="0"/>
              </w:rPr>
            </w:pPr>
            <w:r>
              <w:rPr>
                <w:b w:val="0"/>
              </w:rPr>
              <w:t>Release 1</w:t>
            </w:r>
            <w:r w:rsidR="00CF5CB2">
              <w:rPr>
                <w:b w:val="0"/>
              </w:rPr>
              <w:t xml:space="preserve"> (R1)</w:t>
            </w:r>
          </w:p>
        </w:tc>
        <w:tc>
          <w:tcPr>
            <w:tcW w:w="3192" w:type="dxa"/>
          </w:tcPr>
          <w:p w14:paraId="68E7267C" w14:textId="564ADAF0"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print 1</w:t>
            </w:r>
            <w:r w:rsidR="00CF5CB2">
              <w:t xml:space="preserve"> (SP1)</w:t>
            </w:r>
          </w:p>
        </w:tc>
        <w:tc>
          <w:tcPr>
            <w:tcW w:w="3192" w:type="dxa"/>
          </w:tcPr>
          <w:p w14:paraId="06BC47C1" w14:textId="2EE6556A"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tory 1</w:t>
            </w:r>
          </w:p>
        </w:tc>
      </w:tr>
      <w:tr w:rsidR="001A6BEC" w14:paraId="71C723C2"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4662EE5E" w14:textId="77777777" w:rsidR="001A6BEC" w:rsidRDefault="001A6BEC" w:rsidP="003E2221">
            <w:pPr>
              <w:rPr>
                <w:b w:val="0"/>
              </w:rPr>
            </w:pPr>
          </w:p>
        </w:tc>
        <w:tc>
          <w:tcPr>
            <w:tcW w:w="3192" w:type="dxa"/>
          </w:tcPr>
          <w:p w14:paraId="5C5F5401" w14:textId="617F6A33" w:rsidR="001A6BEC" w:rsidRDefault="001A6BEC" w:rsidP="003E2221">
            <w:pPr>
              <w:cnfStyle w:val="000000000000" w:firstRow="0" w:lastRow="0" w:firstColumn="0" w:lastColumn="0" w:oddVBand="0" w:evenVBand="0" w:oddHBand="0" w:evenHBand="0" w:firstRowFirstColumn="0" w:firstRowLastColumn="0" w:lastRowFirstColumn="0" w:lastRowLastColumn="0"/>
            </w:pPr>
            <w:r>
              <w:t>Sprint 2 (SP2)</w:t>
            </w:r>
          </w:p>
        </w:tc>
        <w:tc>
          <w:tcPr>
            <w:tcW w:w="3192" w:type="dxa"/>
          </w:tcPr>
          <w:p w14:paraId="5567976D" w14:textId="77777777" w:rsidR="001A6BEC" w:rsidRDefault="001A6BEC" w:rsidP="001A6BEC">
            <w:pPr>
              <w:cnfStyle w:val="000000000000" w:firstRow="0" w:lastRow="0" w:firstColumn="0" w:lastColumn="0" w:oddVBand="0" w:evenVBand="0" w:oddHBand="0" w:evenHBand="0" w:firstRowFirstColumn="0" w:firstRowLastColumn="0" w:lastRowFirstColumn="0" w:lastRowLastColumn="0"/>
            </w:pPr>
            <w:r>
              <w:t>Story 2</w:t>
            </w:r>
          </w:p>
          <w:p w14:paraId="50268B9F" w14:textId="02291B3A" w:rsidR="001A6BEC" w:rsidRDefault="001A6BEC" w:rsidP="001A6BEC">
            <w:pPr>
              <w:cnfStyle w:val="000000000000" w:firstRow="0" w:lastRow="0" w:firstColumn="0" w:lastColumn="0" w:oddVBand="0" w:evenVBand="0" w:oddHBand="0" w:evenHBand="0" w:firstRowFirstColumn="0" w:firstRowLastColumn="0" w:lastRowFirstColumn="0" w:lastRowLastColumn="0"/>
            </w:pPr>
            <w:r>
              <w:t>Story 3</w:t>
            </w:r>
          </w:p>
        </w:tc>
      </w:tr>
      <w:tr w:rsidR="00DC7C66" w14:paraId="5F9AF4EC"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6AD2EC40" w14:textId="313D0DD5" w:rsidR="00DC7C66" w:rsidRPr="00286288" w:rsidRDefault="00DC7C66" w:rsidP="003E2221">
            <w:pPr>
              <w:rPr>
                <w:b w:val="0"/>
              </w:rPr>
            </w:pPr>
          </w:p>
        </w:tc>
        <w:tc>
          <w:tcPr>
            <w:tcW w:w="3192" w:type="dxa"/>
          </w:tcPr>
          <w:p w14:paraId="38BE3170" w14:textId="3D37CF16" w:rsidR="00DC7C66" w:rsidRPr="00286288"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3</w:t>
            </w:r>
            <w:r w:rsidR="00CF5CB2">
              <w:t xml:space="preserve"> (SP</w:t>
            </w:r>
            <w:r w:rsidR="001A6BEC">
              <w:t>3</w:t>
            </w:r>
            <w:r w:rsidR="00CF5CB2">
              <w:t>)</w:t>
            </w:r>
          </w:p>
        </w:tc>
        <w:tc>
          <w:tcPr>
            <w:tcW w:w="3192" w:type="dxa"/>
          </w:tcPr>
          <w:p w14:paraId="27E8E590"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4</w:t>
            </w:r>
          </w:p>
          <w:p w14:paraId="737B633C" w14:textId="33E3F7B4"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tory 5</w:t>
            </w:r>
          </w:p>
        </w:tc>
      </w:tr>
      <w:tr w:rsidR="00DC7C66" w14:paraId="6D665CEE"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61E2FBF8" w14:textId="77777777" w:rsidR="00DC7C66" w:rsidRPr="00286288" w:rsidRDefault="00DC7C66" w:rsidP="003E2221"/>
        </w:tc>
        <w:tc>
          <w:tcPr>
            <w:tcW w:w="3192" w:type="dxa"/>
          </w:tcPr>
          <w:p w14:paraId="5BE93614" w14:textId="3F8423DA"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4</w:t>
            </w:r>
            <w:r w:rsidR="00CF5CB2">
              <w:t xml:space="preserve"> (SP</w:t>
            </w:r>
            <w:r w:rsidR="001A6BEC">
              <w:t>4</w:t>
            </w:r>
            <w:r w:rsidR="00CF5CB2">
              <w:t>)</w:t>
            </w:r>
          </w:p>
        </w:tc>
        <w:tc>
          <w:tcPr>
            <w:tcW w:w="3192" w:type="dxa"/>
          </w:tcPr>
          <w:p w14:paraId="1CCC8711" w14:textId="286C4581" w:rsidR="00DC7C66" w:rsidRDefault="00DC7C66" w:rsidP="003E2221">
            <w:pPr>
              <w:cnfStyle w:val="000000000000" w:firstRow="0" w:lastRow="0" w:firstColumn="0" w:lastColumn="0" w:oddVBand="0" w:evenVBand="0" w:oddHBand="0" w:evenHBand="0" w:firstRowFirstColumn="0" w:firstRowLastColumn="0" w:lastRowFirstColumn="0" w:lastRowLastColumn="0"/>
            </w:pPr>
            <w:r>
              <w:t>Story 6</w:t>
            </w:r>
          </w:p>
        </w:tc>
      </w:tr>
      <w:tr w:rsidR="00DC7C66" w14:paraId="129B2D3C"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val="restart"/>
          </w:tcPr>
          <w:p w14:paraId="171A8BDB" w14:textId="0D5A1341" w:rsidR="00DC7C66" w:rsidRPr="00DC7C66" w:rsidRDefault="00DC7C66" w:rsidP="003E2221">
            <w:pPr>
              <w:rPr>
                <w:b w:val="0"/>
              </w:rPr>
            </w:pPr>
            <w:r w:rsidRPr="00DC7C66">
              <w:rPr>
                <w:b w:val="0"/>
              </w:rPr>
              <w:t>Release 2</w:t>
            </w:r>
            <w:r w:rsidR="00CF5CB2">
              <w:rPr>
                <w:b w:val="0"/>
              </w:rPr>
              <w:t xml:space="preserve"> (R2)</w:t>
            </w:r>
          </w:p>
        </w:tc>
        <w:tc>
          <w:tcPr>
            <w:tcW w:w="3192" w:type="dxa"/>
          </w:tcPr>
          <w:p w14:paraId="70741B2F" w14:textId="5AB00E98"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5</w:t>
            </w:r>
            <w:r w:rsidR="00CF5CB2">
              <w:t xml:space="preserve"> (SP</w:t>
            </w:r>
            <w:r w:rsidR="001A6BEC">
              <w:t>5</w:t>
            </w:r>
            <w:r w:rsidR="00CF5CB2">
              <w:t>)</w:t>
            </w:r>
          </w:p>
        </w:tc>
        <w:tc>
          <w:tcPr>
            <w:tcW w:w="3192" w:type="dxa"/>
          </w:tcPr>
          <w:p w14:paraId="10349BAE"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7</w:t>
            </w:r>
          </w:p>
          <w:p w14:paraId="3143D6FB" w14:textId="6D32E00F" w:rsidR="00DC7C66" w:rsidRDefault="00DC7C66" w:rsidP="003E2221">
            <w:pPr>
              <w:cnfStyle w:val="000000000000" w:firstRow="0" w:lastRow="0" w:firstColumn="0" w:lastColumn="0" w:oddVBand="0" w:evenVBand="0" w:oddHBand="0" w:evenHBand="0" w:firstRowFirstColumn="0" w:firstRowLastColumn="0" w:lastRowFirstColumn="0" w:lastRowLastColumn="0"/>
            </w:pPr>
            <w:r>
              <w:t>Story 8</w:t>
            </w:r>
          </w:p>
        </w:tc>
      </w:tr>
      <w:tr w:rsidR="00DC7C66" w14:paraId="40AA20E5"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45C88438" w14:textId="4D450DE5" w:rsidR="00DC7C66" w:rsidRPr="00286288" w:rsidRDefault="00DC7C66" w:rsidP="003E2221"/>
        </w:tc>
        <w:tc>
          <w:tcPr>
            <w:tcW w:w="3192" w:type="dxa"/>
          </w:tcPr>
          <w:p w14:paraId="3885454A" w14:textId="009B89E5"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6</w:t>
            </w:r>
            <w:r w:rsidR="00CF5CB2">
              <w:t xml:space="preserve"> (SP</w:t>
            </w:r>
            <w:r w:rsidR="001A6BEC">
              <w:t>6</w:t>
            </w:r>
            <w:r w:rsidR="00CF5CB2">
              <w:t>)</w:t>
            </w:r>
          </w:p>
        </w:tc>
        <w:tc>
          <w:tcPr>
            <w:tcW w:w="3192" w:type="dxa"/>
          </w:tcPr>
          <w:p w14:paraId="1A879307"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9</w:t>
            </w:r>
          </w:p>
          <w:p w14:paraId="6BC005C4" w14:textId="14998491" w:rsidR="00DC7C66" w:rsidRDefault="00DC7C66" w:rsidP="003E2221">
            <w:pPr>
              <w:cnfStyle w:val="000000000000" w:firstRow="0" w:lastRow="0" w:firstColumn="0" w:lastColumn="0" w:oddVBand="0" w:evenVBand="0" w:oddHBand="0" w:evenHBand="0" w:firstRowFirstColumn="0" w:firstRowLastColumn="0" w:lastRowFirstColumn="0" w:lastRowLastColumn="0"/>
            </w:pPr>
            <w:r>
              <w:t>Story 10</w:t>
            </w:r>
          </w:p>
        </w:tc>
      </w:tr>
    </w:tbl>
    <w:p w14:paraId="292EFE20" w14:textId="77777777" w:rsidR="00B70669" w:rsidRDefault="00B70669" w:rsidP="00B70669"/>
    <w:p w14:paraId="2CA0A036" w14:textId="1162C128" w:rsidR="00B70669" w:rsidRPr="00214FC4" w:rsidRDefault="00B70669" w:rsidP="00B70669">
      <w:pPr>
        <w:rPr>
          <w:i/>
        </w:rPr>
      </w:pPr>
      <w:r w:rsidRPr="00214FC4">
        <w:rPr>
          <w:i/>
        </w:rPr>
        <w:t>Note: You are enco</w:t>
      </w:r>
      <w:r w:rsidR="004C1845" w:rsidRPr="00214FC4">
        <w:rPr>
          <w:i/>
        </w:rPr>
        <w:t xml:space="preserve">uraged to allocate </w:t>
      </w:r>
      <w:r w:rsidR="00F327D0">
        <w:rPr>
          <w:i/>
        </w:rPr>
        <w:t>a max of one</w:t>
      </w:r>
      <w:r w:rsidR="004C1845" w:rsidRPr="00214FC4">
        <w:rPr>
          <w:i/>
        </w:rPr>
        <w:t xml:space="preserve"> week of time for each sprint</w:t>
      </w:r>
      <w:r w:rsidR="00214FC4" w:rsidRPr="00214FC4">
        <w:rPr>
          <w:i/>
        </w:rPr>
        <w:t xml:space="preserve"> and complete the project </w:t>
      </w:r>
      <w:r w:rsidR="005970C1" w:rsidRPr="00214FC4">
        <w:rPr>
          <w:i/>
        </w:rPr>
        <w:t>within</w:t>
      </w:r>
      <w:r w:rsidR="00214FC4" w:rsidRPr="00214FC4">
        <w:rPr>
          <w:i/>
        </w:rPr>
        <w:t xml:space="preserve"> </w:t>
      </w:r>
      <w:r w:rsidR="00F327D0">
        <w:rPr>
          <w:i/>
        </w:rPr>
        <w:t>six</w:t>
      </w:r>
      <w:r w:rsidR="00214FC4" w:rsidRPr="00214FC4">
        <w:rPr>
          <w:i/>
        </w:rPr>
        <w:t xml:space="preserve"> </w:t>
      </w:r>
      <w:r w:rsidR="005970C1" w:rsidRPr="00214FC4">
        <w:rPr>
          <w:i/>
        </w:rPr>
        <w:t>weeks</w:t>
      </w:r>
      <w:r w:rsidR="00214FC4" w:rsidRPr="00214FC4">
        <w:rPr>
          <w:i/>
        </w:rPr>
        <w:t xml:space="preserve"> </w:t>
      </w:r>
      <w:r w:rsidR="00F327D0">
        <w:rPr>
          <w:i/>
        </w:rPr>
        <w:t>or less time</w:t>
      </w:r>
      <w:r w:rsidR="004C1845" w:rsidRPr="00214FC4">
        <w:rPr>
          <w:i/>
        </w:rPr>
        <w:t xml:space="preserve">. </w:t>
      </w:r>
    </w:p>
    <w:p w14:paraId="1E2ACA12" w14:textId="77777777" w:rsidR="00B70669" w:rsidRDefault="00B70669">
      <w:pPr>
        <w:spacing w:after="200" w:line="276" w:lineRule="auto"/>
        <w:rPr>
          <w:rFonts w:eastAsiaTheme="majorEastAsia"/>
          <w:b/>
          <w:bCs/>
          <w:color w:val="365F91" w:themeColor="accent1" w:themeShade="BF"/>
          <w:sz w:val="28"/>
          <w:szCs w:val="28"/>
        </w:rPr>
      </w:pPr>
      <w:r>
        <w:br w:type="page"/>
      </w:r>
    </w:p>
    <w:p w14:paraId="1543FAAD" w14:textId="2477ACBE" w:rsidR="00FE45D1" w:rsidRPr="00341D31" w:rsidRDefault="008D124B" w:rsidP="00597ACB">
      <w:pPr>
        <w:pStyle w:val="Heading1"/>
        <w:rPr>
          <w:rFonts w:ascii="Times New Roman" w:hAnsi="Times New Roman" w:cs="Times New Roman"/>
        </w:rPr>
      </w:pPr>
      <w:bookmarkStart w:id="4" w:name="_Toc436286634"/>
      <w:r>
        <w:rPr>
          <w:rFonts w:ascii="Times New Roman" w:hAnsi="Times New Roman" w:cs="Times New Roman"/>
        </w:rPr>
        <w:lastRenderedPageBreak/>
        <w:t xml:space="preserve">Agile </w:t>
      </w:r>
      <w:r w:rsidR="00F47552">
        <w:rPr>
          <w:rFonts w:ascii="Times New Roman" w:hAnsi="Times New Roman" w:cs="Times New Roman"/>
        </w:rPr>
        <w:t xml:space="preserve">Methodology </w:t>
      </w:r>
      <w:r w:rsidR="00597ACB" w:rsidRPr="00341D31">
        <w:rPr>
          <w:rFonts w:ascii="Times New Roman" w:hAnsi="Times New Roman" w:cs="Times New Roman"/>
        </w:rPr>
        <w:t>stories</w:t>
      </w:r>
      <w:r w:rsidR="00C413DA">
        <w:rPr>
          <w:rFonts w:ascii="Times New Roman" w:hAnsi="Times New Roman" w:cs="Times New Roman"/>
        </w:rPr>
        <w:t>:</w:t>
      </w:r>
      <w:bookmarkEnd w:id="4"/>
    </w:p>
    <w:p w14:paraId="6BF485E1" w14:textId="7068F4A6" w:rsidR="000B317D" w:rsidRPr="00341D31" w:rsidRDefault="00A41A87" w:rsidP="008C1A0D">
      <w:pPr>
        <w:pStyle w:val="Heading2"/>
        <w:rPr>
          <w:rFonts w:ascii="Times New Roman" w:hAnsi="Times New Roman" w:cs="Times New Roman"/>
        </w:rPr>
      </w:pPr>
      <w:bookmarkStart w:id="5" w:name="_Toc436286635"/>
      <w:r>
        <w:rPr>
          <w:rFonts w:ascii="Times New Roman" w:hAnsi="Times New Roman" w:cs="Times New Roman"/>
        </w:rPr>
        <w:t>R1:SP1: Story</w:t>
      </w:r>
      <w:r w:rsidR="0026583B">
        <w:rPr>
          <w:rFonts w:ascii="Times New Roman" w:hAnsi="Times New Roman" w:cs="Times New Roman"/>
        </w:rPr>
        <w:t xml:space="preserve"> 1</w:t>
      </w:r>
      <w:r w:rsidR="000B317D" w:rsidRPr="00341D31">
        <w:rPr>
          <w:rFonts w:ascii="Times New Roman" w:hAnsi="Times New Roman" w:cs="Times New Roman"/>
        </w:rPr>
        <w:t xml:space="preserve">: </w:t>
      </w:r>
      <w:r w:rsidR="008C1A0D" w:rsidRPr="00341D31">
        <w:rPr>
          <w:rFonts w:ascii="Times New Roman" w:hAnsi="Times New Roman" w:cs="Times New Roman"/>
        </w:rPr>
        <w:t xml:space="preserve">Gather </w:t>
      </w:r>
      <w:r w:rsidR="00341D31" w:rsidRPr="00341D31">
        <w:rPr>
          <w:rFonts w:ascii="Times New Roman" w:hAnsi="Times New Roman" w:cs="Times New Roman"/>
        </w:rPr>
        <w:t xml:space="preserve">1003 Mortgage application </w:t>
      </w:r>
      <w:r w:rsidR="008C1A0D" w:rsidRPr="00341D31">
        <w:rPr>
          <w:rFonts w:ascii="Times New Roman" w:hAnsi="Times New Roman" w:cs="Times New Roman"/>
        </w:rPr>
        <w:t>input data</w:t>
      </w:r>
      <w:bookmarkEnd w:id="5"/>
    </w:p>
    <w:p w14:paraId="1EC0EA13" w14:textId="77777777" w:rsidR="000B317D" w:rsidRPr="00341D31" w:rsidRDefault="000B317D" w:rsidP="000B317D">
      <w:r w:rsidRPr="00341D31">
        <w:t xml:space="preserve"> </w:t>
      </w:r>
    </w:p>
    <w:p w14:paraId="69E08C94" w14:textId="77777777" w:rsidR="000B317D" w:rsidRPr="00341D31" w:rsidRDefault="000B317D" w:rsidP="000B317D">
      <w:pPr>
        <w:rPr>
          <w:b/>
        </w:rPr>
      </w:pPr>
      <w:r w:rsidRPr="00341D31">
        <w:rPr>
          <w:b/>
        </w:rPr>
        <w:t>Narrative:</w:t>
      </w:r>
    </w:p>
    <w:p w14:paraId="667DF403" w14:textId="77777777" w:rsidR="000B317D" w:rsidRPr="00341D31" w:rsidRDefault="000B317D" w:rsidP="000B317D">
      <w:r w:rsidRPr="00341D31">
        <w:t xml:space="preserve">As a </w:t>
      </w:r>
      <w:r w:rsidR="002A26B7" w:rsidRPr="00341D31">
        <w:t>Developer</w:t>
      </w:r>
    </w:p>
    <w:p w14:paraId="090706A9" w14:textId="77777777" w:rsidR="000B317D" w:rsidRPr="00341D31" w:rsidRDefault="000B317D" w:rsidP="000B317D">
      <w:r w:rsidRPr="00341D31">
        <w:t xml:space="preserve">I want </w:t>
      </w:r>
      <w:r w:rsidR="002A26B7" w:rsidRPr="00341D31">
        <w:t xml:space="preserve">to gather multiple types of </w:t>
      </w:r>
      <w:r w:rsidR="00341D31" w:rsidRPr="00341D31">
        <w:t xml:space="preserve">1003 mortgage application </w:t>
      </w:r>
      <w:r w:rsidR="002A26B7" w:rsidRPr="00341D31">
        <w:t xml:space="preserve">input data from various sources </w:t>
      </w:r>
    </w:p>
    <w:p w14:paraId="6D9746A0" w14:textId="77777777" w:rsidR="000B317D" w:rsidRPr="00341D31" w:rsidRDefault="000B317D" w:rsidP="000B317D">
      <w:r w:rsidRPr="00341D31">
        <w:t xml:space="preserve">So that </w:t>
      </w:r>
      <w:r w:rsidR="00341D31" w:rsidRPr="00341D31">
        <w:t>I can process the data using ETL</w:t>
      </w:r>
    </w:p>
    <w:p w14:paraId="5F7D6208" w14:textId="77777777" w:rsidR="000B317D" w:rsidRPr="00341D31" w:rsidRDefault="000B317D" w:rsidP="000B317D"/>
    <w:p w14:paraId="6826BB20" w14:textId="77777777" w:rsidR="000B317D" w:rsidRPr="00341D31" w:rsidRDefault="000B317D" w:rsidP="000B317D">
      <w:r w:rsidRPr="00341D31">
        <w:rPr>
          <w:b/>
        </w:rPr>
        <w:t>Scenario 1</w:t>
      </w:r>
      <w:r w:rsidR="000454CE">
        <w:rPr>
          <w:b/>
        </w:rPr>
        <w:t xml:space="preserve"> -</w:t>
      </w:r>
      <w:r w:rsidRPr="000454CE">
        <w:rPr>
          <w:b/>
        </w:rPr>
        <w:t xml:space="preserve"> </w:t>
      </w:r>
      <w:r w:rsidR="000454CE" w:rsidRPr="000454CE">
        <w:rPr>
          <w:b/>
        </w:rPr>
        <w:t>Excel Data:</w:t>
      </w:r>
      <w:r w:rsidR="000454CE">
        <w:t xml:space="preserve"> </w:t>
      </w:r>
      <w:r w:rsidR="00341D31" w:rsidRPr="00341D31">
        <w:t>Get 1003 mortgage application data in excel format from Loan officers</w:t>
      </w:r>
    </w:p>
    <w:p w14:paraId="30E59BE2" w14:textId="77777777" w:rsidR="000B317D" w:rsidRPr="00341D31" w:rsidRDefault="00341D31" w:rsidP="000B317D">
      <w:r w:rsidRPr="00341D31">
        <w:t>Loan officers receive 1003 mortgage applications from borrowers in an email or fax or via phone. They will capture each application data into an excel file and upload that excel file to an ftp folder at the end of the day.</w:t>
      </w:r>
    </w:p>
    <w:p w14:paraId="7399FE19" w14:textId="77777777" w:rsidR="000B317D" w:rsidRPr="00341D31" w:rsidRDefault="000B317D" w:rsidP="000B317D"/>
    <w:p w14:paraId="75B5EC7B" w14:textId="29886223" w:rsidR="00341D31" w:rsidRPr="00341D31" w:rsidRDefault="00341D31" w:rsidP="000B317D">
      <w:r w:rsidRPr="00341D31">
        <w:t xml:space="preserve">Developers </w:t>
      </w:r>
      <w:r w:rsidR="00924DC6">
        <w:t>should</w:t>
      </w:r>
      <w:r w:rsidRPr="00341D31">
        <w:t xml:space="preserve"> create this input excel file with dummy data for practice purpose. 1003 PDF application can be found at </w:t>
      </w:r>
      <w:hyperlink r:id="rId14" w:history="1">
        <w:r w:rsidR="006E4FAB" w:rsidRPr="005B0A26">
          <w:rPr>
            <w:rStyle w:val="Hyperlink"/>
          </w:rPr>
          <w:t>https://singlefamily.fanniemae.com/media/15141/display</w:t>
        </w:r>
      </w:hyperlink>
      <w:r w:rsidRPr="00341D31">
        <w:rPr>
          <w:rFonts w:eastAsia="Times New Roman"/>
          <w:sz w:val="22"/>
          <w:szCs w:val="22"/>
        </w:rPr>
        <w:t xml:space="preserve">. You can also find an online html application at </w:t>
      </w:r>
      <w:hyperlink r:id="rId15" w:history="1">
        <w:r w:rsidR="004E5DDD" w:rsidRPr="009C1529">
          <w:rPr>
            <w:rStyle w:val="Hyperlink"/>
          </w:rPr>
          <w:t>https://apply.revolutionmortgage.com/apply/name</w:t>
        </w:r>
      </w:hyperlink>
      <w:r w:rsidR="000454CE">
        <w:t xml:space="preserve">. This application will give you information about required fields and other data validations. </w:t>
      </w:r>
    </w:p>
    <w:p w14:paraId="5F3E1DFF" w14:textId="77777777" w:rsidR="00126FCC" w:rsidRDefault="00126FCC" w:rsidP="000B317D"/>
    <w:p w14:paraId="6D11AE74" w14:textId="77777777" w:rsidR="00126FCC" w:rsidRDefault="00126FCC" w:rsidP="000B317D">
      <w:r w:rsidRPr="00126FCC">
        <w:t>Tools / Technologies:</w:t>
      </w:r>
      <w:r>
        <w:t xml:space="preserve"> Microsoft Excel</w:t>
      </w:r>
      <w:r w:rsidR="00EA75AB">
        <w:t xml:space="preserve">, ftp </w:t>
      </w:r>
    </w:p>
    <w:p w14:paraId="5A5E8AC8" w14:textId="77777777" w:rsidR="000B317D" w:rsidRPr="00341D31" w:rsidRDefault="000B317D" w:rsidP="000B317D">
      <w:r w:rsidRPr="00341D31">
        <w:t xml:space="preserve"> </w:t>
      </w:r>
    </w:p>
    <w:p w14:paraId="77FEF132" w14:textId="36637D8E" w:rsidR="000454CE" w:rsidRPr="000454CE" w:rsidRDefault="000454CE" w:rsidP="000454CE">
      <w:r w:rsidRPr="000454CE">
        <w:rPr>
          <w:b/>
        </w:rPr>
        <w:t xml:space="preserve">Scenario 2 – </w:t>
      </w:r>
      <w:r w:rsidR="004203DD">
        <w:rPr>
          <w:b/>
        </w:rPr>
        <w:t>OLTP</w:t>
      </w:r>
      <w:r w:rsidRPr="000454CE">
        <w:rPr>
          <w:b/>
        </w:rPr>
        <w:t xml:space="preserve"> Data:</w:t>
      </w:r>
      <w:r>
        <w:rPr>
          <w:b/>
        </w:rPr>
        <w:t xml:space="preserve"> </w:t>
      </w:r>
      <w:r w:rsidRPr="000454CE">
        <w:t>Online</w:t>
      </w:r>
      <w:r>
        <w:t xml:space="preserve"> users can fill and submit the 1003 Mortgage application located at </w:t>
      </w:r>
      <w:r w:rsidRPr="00341D31">
        <w:rPr>
          <w:rFonts w:eastAsia="Times New Roman"/>
          <w:sz w:val="22"/>
          <w:szCs w:val="22"/>
        </w:rPr>
        <w:t xml:space="preserve">application at </w:t>
      </w:r>
      <w:hyperlink r:id="rId16" w:history="1">
        <w:r w:rsidR="00102B62" w:rsidRPr="009C1529">
          <w:rPr>
            <w:rStyle w:val="Hyperlink"/>
          </w:rPr>
          <w:t>https://apply.revolutionmortgage.com/apply/name</w:t>
        </w:r>
      </w:hyperlink>
      <w:r w:rsidR="00D87805">
        <w:t>.</w:t>
      </w:r>
      <w:r>
        <w:t xml:space="preserve"> </w:t>
      </w:r>
      <w:r w:rsidR="00D87805">
        <w:t xml:space="preserve">When the users submit the application, it is stored in an </w:t>
      </w:r>
      <w:r w:rsidR="004203DD">
        <w:t>OLTP</w:t>
      </w:r>
      <w:r w:rsidR="00D87805">
        <w:t xml:space="preserve"> database. </w:t>
      </w:r>
      <w:r>
        <w:rPr>
          <w:b/>
        </w:rPr>
        <w:t xml:space="preserve"> </w:t>
      </w:r>
    </w:p>
    <w:p w14:paraId="0A780381" w14:textId="77777777" w:rsidR="00D87805" w:rsidRDefault="00D87805" w:rsidP="000454CE"/>
    <w:p w14:paraId="392B148D" w14:textId="77777777" w:rsidR="000B317D" w:rsidRDefault="00924DC6" w:rsidP="000454CE">
      <w:r>
        <w:t xml:space="preserve">Developers should </w:t>
      </w:r>
      <w:r w:rsidR="001B49D0">
        <w:t xml:space="preserve">create the </w:t>
      </w:r>
      <w:r w:rsidR="004203DD">
        <w:t>OLTP</w:t>
      </w:r>
      <w:r w:rsidR="001B49D0">
        <w:t xml:space="preserve"> database, populate it with dummy data and </w:t>
      </w:r>
      <w:r>
        <w:t xml:space="preserve">get this data periodically by directly connecting to the database or by exporting this data into a flat file. </w:t>
      </w:r>
    </w:p>
    <w:p w14:paraId="44C030E6" w14:textId="77777777" w:rsidR="00924DC6" w:rsidRDefault="00924DC6" w:rsidP="000454CE"/>
    <w:p w14:paraId="1C20D2EE" w14:textId="77777777" w:rsidR="00126FCC" w:rsidRDefault="00126FCC" w:rsidP="00126FCC">
      <w:r w:rsidRPr="00126FCC">
        <w:t>Tools / Technologies:</w:t>
      </w:r>
      <w:r>
        <w:t xml:space="preserve"> SQL Server, MS Access, Microsoft Excel</w:t>
      </w:r>
      <w:r w:rsidR="00EA75AB">
        <w:t xml:space="preserve">, </w:t>
      </w:r>
      <w:r w:rsidR="000D588E">
        <w:t>SQL</w:t>
      </w:r>
      <w:r w:rsidR="00C25382">
        <w:t xml:space="preserve"> Server Export</w:t>
      </w:r>
      <w:r w:rsidR="000D588E">
        <w:t xml:space="preserve">, </w:t>
      </w:r>
      <w:r w:rsidR="00EA75AB">
        <w:t>ftp</w:t>
      </w:r>
    </w:p>
    <w:p w14:paraId="3248B31A" w14:textId="77777777" w:rsidR="00126FCC" w:rsidRDefault="00126FCC" w:rsidP="000454CE"/>
    <w:p w14:paraId="2A0BC097" w14:textId="0D4DAEE2" w:rsidR="00924DC6" w:rsidRDefault="00924DC6" w:rsidP="00924DC6">
      <w:r w:rsidRPr="000454CE">
        <w:rPr>
          <w:b/>
        </w:rPr>
        <w:t xml:space="preserve">Scenario </w:t>
      </w:r>
      <w:r w:rsidR="001B49D0">
        <w:rPr>
          <w:b/>
        </w:rPr>
        <w:t>3</w:t>
      </w:r>
      <w:r w:rsidRPr="000454CE">
        <w:rPr>
          <w:b/>
        </w:rPr>
        <w:t xml:space="preserve"> – </w:t>
      </w:r>
      <w:r>
        <w:rPr>
          <w:b/>
        </w:rPr>
        <w:t>Zillow</w:t>
      </w:r>
      <w:r w:rsidRPr="000454CE">
        <w:rPr>
          <w:b/>
        </w:rPr>
        <w:t xml:space="preserve"> Data:</w:t>
      </w:r>
      <w:r w:rsidR="001B49D0">
        <w:rPr>
          <w:b/>
        </w:rPr>
        <w:t xml:space="preserve"> </w:t>
      </w:r>
      <w:r w:rsidR="00C47E9F">
        <w:t>CAPTIDE MORGAGE</w:t>
      </w:r>
      <w:r w:rsidR="001B49D0">
        <w:rPr>
          <w:b/>
        </w:rPr>
        <w:t xml:space="preserve"> </w:t>
      </w:r>
      <w:r w:rsidR="001B49D0" w:rsidRPr="001B49D0">
        <w:t>recei</w:t>
      </w:r>
      <w:r w:rsidR="001B49D0">
        <w:t xml:space="preserve">ves 1003 Mortgage applications from Zillow.com </w:t>
      </w:r>
      <w:r w:rsidR="00102B62">
        <w:t>marketplace</w:t>
      </w:r>
      <w:r w:rsidR="001B49D0">
        <w:t xml:space="preserve">. Zillow sends data in </w:t>
      </w:r>
      <w:proofErr w:type="spellStart"/>
      <w:r w:rsidR="001B49D0">
        <w:t>XMl</w:t>
      </w:r>
      <w:proofErr w:type="spellEnd"/>
      <w:r w:rsidR="001B49D0">
        <w:t xml:space="preserve"> format to an ftp location.</w:t>
      </w:r>
    </w:p>
    <w:p w14:paraId="1FE83A06" w14:textId="77777777" w:rsidR="001B49D0" w:rsidRDefault="001B49D0" w:rsidP="00924DC6"/>
    <w:p w14:paraId="2B06B180" w14:textId="77777777" w:rsidR="001B49D0" w:rsidRDefault="001B49D0" w:rsidP="00924DC6">
      <w:r w:rsidRPr="00341D31">
        <w:t xml:space="preserve">Developers </w:t>
      </w:r>
      <w:r>
        <w:t>should</w:t>
      </w:r>
      <w:r w:rsidRPr="00341D31">
        <w:t xml:space="preserve"> create this input </w:t>
      </w:r>
      <w:r>
        <w:t>XML</w:t>
      </w:r>
      <w:r w:rsidRPr="00341D31">
        <w:t xml:space="preserve"> file with dummy data for practice purpose.</w:t>
      </w:r>
    </w:p>
    <w:p w14:paraId="3AD4539E" w14:textId="77777777" w:rsidR="001B49D0" w:rsidRDefault="001B49D0" w:rsidP="00924DC6"/>
    <w:p w14:paraId="7E989F40" w14:textId="77777777" w:rsidR="00126FCC" w:rsidRDefault="00126FCC" w:rsidP="00126FCC">
      <w:r w:rsidRPr="00126FCC">
        <w:t>Tools / Technologies:</w:t>
      </w:r>
      <w:r>
        <w:t xml:space="preserve"> XML</w:t>
      </w:r>
      <w:r w:rsidR="00EA75AB">
        <w:t>, ftp</w:t>
      </w:r>
      <w:r w:rsidR="00F71858">
        <w:t xml:space="preserve">, </w:t>
      </w:r>
      <w:proofErr w:type="spellStart"/>
      <w:r w:rsidR="00F71858">
        <w:t>Textpad</w:t>
      </w:r>
      <w:proofErr w:type="spellEnd"/>
      <w:r w:rsidR="00F71858">
        <w:t xml:space="preserve"> editor </w:t>
      </w:r>
      <w:r w:rsidR="00A63199">
        <w:t xml:space="preserve">from </w:t>
      </w:r>
      <w:hyperlink r:id="rId17" w:history="1">
        <w:r w:rsidR="00A63199">
          <w:rPr>
            <w:rStyle w:val="Hyperlink"/>
          </w:rPr>
          <w:t>http://www.textpad.com/</w:t>
        </w:r>
      </w:hyperlink>
    </w:p>
    <w:p w14:paraId="402245B3" w14:textId="77777777" w:rsidR="00126FCC" w:rsidRDefault="00126FCC" w:rsidP="00924DC6"/>
    <w:p w14:paraId="07D99646" w14:textId="77777777" w:rsidR="00F908EE" w:rsidRDefault="00F908EE" w:rsidP="00924DC6">
      <w:pPr>
        <w:rPr>
          <w:i/>
        </w:rPr>
      </w:pPr>
    </w:p>
    <w:p w14:paraId="46D7F623" w14:textId="77777777" w:rsidR="005702F8" w:rsidRDefault="005702F8" w:rsidP="00924DC6">
      <w:pPr>
        <w:rPr>
          <w:i/>
        </w:rPr>
      </w:pPr>
    </w:p>
    <w:p w14:paraId="3CD17BF8" w14:textId="77777777" w:rsidR="005702F8" w:rsidRDefault="005702F8" w:rsidP="00924DC6">
      <w:pPr>
        <w:rPr>
          <w:i/>
        </w:rPr>
      </w:pPr>
    </w:p>
    <w:p w14:paraId="550C5CB4" w14:textId="77777777" w:rsidR="005702F8" w:rsidRDefault="005702F8" w:rsidP="00924DC6">
      <w:pPr>
        <w:rPr>
          <w:i/>
        </w:rPr>
      </w:pPr>
    </w:p>
    <w:p w14:paraId="6BBF45B0" w14:textId="77777777" w:rsidR="005702F8" w:rsidRDefault="005702F8" w:rsidP="00924DC6">
      <w:pPr>
        <w:rPr>
          <w:i/>
        </w:rPr>
      </w:pPr>
    </w:p>
    <w:p w14:paraId="1369B0A6" w14:textId="77777777" w:rsidR="005702F8" w:rsidRDefault="005702F8" w:rsidP="00924DC6">
      <w:pPr>
        <w:rPr>
          <w:i/>
        </w:rPr>
      </w:pPr>
    </w:p>
    <w:p w14:paraId="79B7BEB0" w14:textId="77777777" w:rsidR="005702F8" w:rsidRDefault="005702F8" w:rsidP="00924DC6">
      <w:pPr>
        <w:rPr>
          <w:i/>
        </w:rPr>
      </w:pPr>
    </w:p>
    <w:p w14:paraId="7F06648E" w14:textId="77777777" w:rsidR="005702F8" w:rsidRPr="00CE4ABC" w:rsidRDefault="005702F8" w:rsidP="00924DC6">
      <w:pPr>
        <w:rPr>
          <w:i/>
        </w:rPr>
      </w:pPr>
    </w:p>
    <w:p w14:paraId="0F567848" w14:textId="72FD8E32" w:rsidR="005C5DBA" w:rsidRPr="00341D31" w:rsidRDefault="00A41A87" w:rsidP="005C5DBA">
      <w:pPr>
        <w:pStyle w:val="Heading2"/>
        <w:rPr>
          <w:rFonts w:ascii="Times New Roman" w:hAnsi="Times New Roman" w:cs="Times New Roman"/>
        </w:rPr>
      </w:pPr>
      <w:bookmarkStart w:id="6" w:name="_Toc436286636"/>
      <w:r>
        <w:rPr>
          <w:rFonts w:ascii="Times New Roman" w:hAnsi="Times New Roman" w:cs="Times New Roman"/>
        </w:rPr>
        <w:lastRenderedPageBreak/>
        <w:t>R1:SP2: Story</w:t>
      </w:r>
      <w:r w:rsidR="0026583B">
        <w:rPr>
          <w:rFonts w:ascii="Times New Roman" w:hAnsi="Times New Roman" w:cs="Times New Roman"/>
        </w:rPr>
        <w:t xml:space="preserve"> 2</w:t>
      </w:r>
      <w:r w:rsidR="005C5DBA" w:rsidRPr="00341D31">
        <w:rPr>
          <w:rFonts w:ascii="Times New Roman" w:hAnsi="Times New Roman" w:cs="Times New Roman"/>
        </w:rPr>
        <w:t xml:space="preserve">: </w:t>
      </w:r>
      <w:r w:rsidR="005B42D1">
        <w:rPr>
          <w:rFonts w:ascii="Times New Roman" w:hAnsi="Times New Roman" w:cs="Times New Roman"/>
        </w:rPr>
        <w:t>Read</w:t>
      </w:r>
      <w:r w:rsidR="005C5DBA" w:rsidRPr="00341D31">
        <w:rPr>
          <w:rFonts w:ascii="Times New Roman" w:hAnsi="Times New Roman" w:cs="Times New Roman"/>
        </w:rPr>
        <w:t xml:space="preserve"> input data</w:t>
      </w:r>
      <w:bookmarkEnd w:id="6"/>
      <w:r w:rsidR="005B42D1">
        <w:rPr>
          <w:rFonts w:ascii="Times New Roman" w:hAnsi="Times New Roman" w:cs="Times New Roman"/>
        </w:rPr>
        <w:t xml:space="preserve"> </w:t>
      </w:r>
    </w:p>
    <w:p w14:paraId="03511855" w14:textId="77777777" w:rsidR="005C5DBA" w:rsidRDefault="005C5DBA" w:rsidP="00924DC6"/>
    <w:p w14:paraId="591F34DE" w14:textId="77777777" w:rsidR="001178E4" w:rsidRPr="00341D31" w:rsidRDefault="001178E4" w:rsidP="001178E4">
      <w:pPr>
        <w:rPr>
          <w:b/>
        </w:rPr>
      </w:pPr>
      <w:r w:rsidRPr="00341D31">
        <w:rPr>
          <w:b/>
        </w:rPr>
        <w:t>Narrative:</w:t>
      </w:r>
    </w:p>
    <w:p w14:paraId="1D3C0723" w14:textId="77777777" w:rsidR="001178E4" w:rsidRPr="00341D31" w:rsidRDefault="001178E4" w:rsidP="001178E4">
      <w:r w:rsidRPr="00341D31">
        <w:t>As a Developer</w:t>
      </w:r>
    </w:p>
    <w:p w14:paraId="22EA9612" w14:textId="77777777" w:rsidR="001178E4" w:rsidRPr="00341D31" w:rsidRDefault="001178E4" w:rsidP="001178E4">
      <w:r w:rsidRPr="00341D31">
        <w:t xml:space="preserve">I want to </w:t>
      </w:r>
      <w:r>
        <w:t xml:space="preserve">write ETL components that will read various types of </w:t>
      </w:r>
      <w:r w:rsidRPr="00341D31">
        <w:t xml:space="preserve">1003 mortgage application input data </w:t>
      </w:r>
      <w:r w:rsidR="000A6C2D">
        <w:t>from various sources</w:t>
      </w:r>
    </w:p>
    <w:p w14:paraId="1C8BE78A" w14:textId="77777777" w:rsidR="001178E4" w:rsidRPr="00341D31" w:rsidRDefault="001178E4" w:rsidP="001178E4">
      <w:r w:rsidRPr="00341D31">
        <w:t xml:space="preserve">So that I can </w:t>
      </w:r>
      <w:r>
        <w:t>insert that data into sta</w:t>
      </w:r>
      <w:r w:rsidR="00207F2F">
        <w:t>ging tables</w:t>
      </w:r>
    </w:p>
    <w:p w14:paraId="3E3E590C" w14:textId="77777777" w:rsidR="001178E4" w:rsidRDefault="001178E4" w:rsidP="00924DC6"/>
    <w:p w14:paraId="78EAF8DF" w14:textId="77777777" w:rsidR="00F061C9" w:rsidRPr="00341D31" w:rsidRDefault="0039565C" w:rsidP="00F061C9">
      <w:r w:rsidRPr="00341D31">
        <w:rPr>
          <w:b/>
        </w:rPr>
        <w:t>Scenario 1</w:t>
      </w:r>
      <w:r>
        <w:rPr>
          <w:b/>
        </w:rPr>
        <w:t xml:space="preserve"> -</w:t>
      </w:r>
      <w:r w:rsidRPr="000454CE">
        <w:rPr>
          <w:b/>
        </w:rPr>
        <w:t xml:space="preserve"> Excel Data:</w:t>
      </w:r>
      <w:r>
        <w:t xml:space="preserve"> </w:t>
      </w:r>
      <w:r w:rsidR="00170357">
        <w:t xml:space="preserve">Read excel data </w:t>
      </w:r>
      <w:r w:rsidR="00207F2F">
        <w:t>from ftp location</w:t>
      </w:r>
      <w:r w:rsidR="00432D95">
        <w:t>.</w:t>
      </w:r>
      <w:r w:rsidR="00031B35">
        <w:t xml:space="preserve"> </w:t>
      </w:r>
      <w:r w:rsidR="00F061C9">
        <w:t xml:space="preserve">Use script task to validate excel to make sure all the required columns are there.  </w:t>
      </w:r>
    </w:p>
    <w:p w14:paraId="695A8935" w14:textId="77777777" w:rsidR="0039565C" w:rsidRDefault="0039565C" w:rsidP="0039565C"/>
    <w:p w14:paraId="514E9C61" w14:textId="77777777" w:rsidR="0039565C" w:rsidRDefault="0039565C" w:rsidP="0039565C">
      <w:r w:rsidRPr="00126FCC">
        <w:t>Tools / Technologies:</w:t>
      </w:r>
      <w:r>
        <w:t xml:space="preserve"> </w:t>
      </w:r>
      <w:r w:rsidR="00EB4981">
        <w:t>Excel source</w:t>
      </w:r>
      <w:r w:rsidR="00432D95">
        <w:t xml:space="preserve">, </w:t>
      </w:r>
      <w:r w:rsidR="00EB4981">
        <w:t xml:space="preserve">Script Component, </w:t>
      </w:r>
      <w:r>
        <w:t>Microsoft Excel, ftp</w:t>
      </w:r>
    </w:p>
    <w:p w14:paraId="4FD2252E" w14:textId="77777777" w:rsidR="0039565C" w:rsidRPr="00341D31" w:rsidRDefault="0039565C" w:rsidP="0039565C">
      <w:r w:rsidRPr="00341D31">
        <w:t xml:space="preserve"> </w:t>
      </w:r>
    </w:p>
    <w:p w14:paraId="4BE93DC9" w14:textId="77777777" w:rsidR="0039565C" w:rsidRDefault="0039565C" w:rsidP="00432D95">
      <w:r w:rsidRPr="000454CE">
        <w:rPr>
          <w:b/>
        </w:rPr>
        <w:t xml:space="preserve">Scenario 2 – </w:t>
      </w:r>
      <w:r w:rsidR="004203DD">
        <w:rPr>
          <w:b/>
        </w:rPr>
        <w:t>OLTP</w:t>
      </w:r>
      <w:r w:rsidRPr="000454CE">
        <w:rPr>
          <w:b/>
        </w:rPr>
        <w:t xml:space="preserve"> Data:</w:t>
      </w:r>
      <w:r>
        <w:rPr>
          <w:b/>
        </w:rPr>
        <w:t xml:space="preserve"> </w:t>
      </w:r>
      <w:r w:rsidR="00432D95">
        <w:t xml:space="preserve">Read </w:t>
      </w:r>
      <w:r w:rsidR="004203DD">
        <w:t>OLTP</w:t>
      </w:r>
      <w:r w:rsidR="00432D95">
        <w:t xml:space="preserve"> data </w:t>
      </w:r>
      <w:r w:rsidR="00207F2F">
        <w:t>from SQL Server or Access database</w:t>
      </w:r>
      <w:r w:rsidR="00432D95">
        <w:t>.</w:t>
      </w:r>
    </w:p>
    <w:p w14:paraId="4DF42D52" w14:textId="77777777" w:rsidR="0039565C" w:rsidRDefault="0039565C" w:rsidP="0039565C"/>
    <w:p w14:paraId="2B7B92CF" w14:textId="77777777" w:rsidR="0039565C" w:rsidRDefault="0039565C" w:rsidP="0039565C">
      <w:r w:rsidRPr="00126FCC">
        <w:t>Tools / Technologies:</w:t>
      </w:r>
      <w:r>
        <w:t xml:space="preserve"> </w:t>
      </w:r>
      <w:r w:rsidR="00432D95">
        <w:t xml:space="preserve">OLEDB, </w:t>
      </w:r>
      <w:r>
        <w:t>SQL Server, MS Access, Excel, SQL Server Export, ftp</w:t>
      </w:r>
    </w:p>
    <w:p w14:paraId="3EBBD7E1" w14:textId="77777777" w:rsidR="0039565C" w:rsidRDefault="0039565C" w:rsidP="0039565C"/>
    <w:p w14:paraId="4755B3EC" w14:textId="77777777" w:rsidR="00777E68" w:rsidRDefault="0039565C" w:rsidP="00777E68">
      <w:r w:rsidRPr="000454CE">
        <w:rPr>
          <w:b/>
        </w:rPr>
        <w:t xml:space="preserve">Scenario </w:t>
      </w:r>
      <w:r>
        <w:rPr>
          <w:b/>
        </w:rPr>
        <w:t>3</w:t>
      </w:r>
      <w:r w:rsidRPr="000454CE">
        <w:rPr>
          <w:b/>
        </w:rPr>
        <w:t xml:space="preserve"> – </w:t>
      </w:r>
      <w:r>
        <w:rPr>
          <w:b/>
        </w:rPr>
        <w:t>Zillow</w:t>
      </w:r>
      <w:r w:rsidRPr="000454CE">
        <w:rPr>
          <w:b/>
        </w:rPr>
        <w:t xml:space="preserve"> Data:</w:t>
      </w:r>
      <w:r>
        <w:rPr>
          <w:b/>
        </w:rPr>
        <w:t xml:space="preserve"> </w:t>
      </w:r>
      <w:r w:rsidR="00777E68">
        <w:t xml:space="preserve">Read XML data </w:t>
      </w:r>
      <w:r w:rsidR="00207F2F">
        <w:t>from ftp location</w:t>
      </w:r>
      <w:r w:rsidR="00777E68">
        <w:t>.</w:t>
      </w:r>
    </w:p>
    <w:p w14:paraId="3DE42EC4" w14:textId="77777777" w:rsidR="00777E68" w:rsidRDefault="00777E68" w:rsidP="00777E68"/>
    <w:p w14:paraId="75E2DA5C" w14:textId="77777777" w:rsidR="005B2F99" w:rsidRDefault="0039565C" w:rsidP="005B2F99">
      <w:r w:rsidRPr="00126FCC">
        <w:t>Tools / Technologies:</w:t>
      </w:r>
      <w:r>
        <w:t xml:space="preserve"> </w:t>
      </w:r>
      <w:r w:rsidR="00EB4981">
        <w:t xml:space="preserve">XML Source, </w:t>
      </w:r>
      <w:r w:rsidR="00777E68">
        <w:t xml:space="preserve">Script Component, </w:t>
      </w:r>
      <w:r w:rsidR="005B2F99">
        <w:t>XML, ftp</w:t>
      </w:r>
    </w:p>
    <w:p w14:paraId="1ADFEE5D" w14:textId="11D8C809" w:rsidR="00207F2F" w:rsidRPr="00341D31" w:rsidRDefault="00A41A87" w:rsidP="00207F2F">
      <w:pPr>
        <w:pStyle w:val="Heading2"/>
        <w:rPr>
          <w:rFonts w:ascii="Times New Roman" w:hAnsi="Times New Roman" w:cs="Times New Roman"/>
        </w:rPr>
      </w:pPr>
      <w:bookmarkStart w:id="7" w:name="_Toc436286637"/>
      <w:r>
        <w:rPr>
          <w:rFonts w:ascii="Times New Roman" w:hAnsi="Times New Roman" w:cs="Times New Roman"/>
        </w:rPr>
        <w:t>R1:SP2: Story</w:t>
      </w:r>
      <w:r w:rsidR="00207F2F">
        <w:rPr>
          <w:rFonts w:ascii="Times New Roman" w:hAnsi="Times New Roman" w:cs="Times New Roman"/>
        </w:rPr>
        <w:t xml:space="preserve"> 3</w:t>
      </w:r>
      <w:r w:rsidR="00207F2F" w:rsidRPr="00341D31">
        <w:rPr>
          <w:rFonts w:ascii="Times New Roman" w:hAnsi="Times New Roman" w:cs="Times New Roman"/>
        </w:rPr>
        <w:t xml:space="preserve">: </w:t>
      </w:r>
      <w:r w:rsidR="0020169E">
        <w:rPr>
          <w:rFonts w:ascii="Times New Roman" w:hAnsi="Times New Roman" w:cs="Times New Roman"/>
        </w:rPr>
        <w:t xml:space="preserve">Insert </w:t>
      </w:r>
      <w:r w:rsidR="00207F2F" w:rsidRPr="00341D31">
        <w:rPr>
          <w:rFonts w:ascii="Times New Roman" w:hAnsi="Times New Roman" w:cs="Times New Roman"/>
        </w:rPr>
        <w:t>data</w:t>
      </w:r>
      <w:r w:rsidR="00207F2F">
        <w:rPr>
          <w:rFonts w:ascii="Times New Roman" w:hAnsi="Times New Roman" w:cs="Times New Roman"/>
        </w:rPr>
        <w:t xml:space="preserve"> </w:t>
      </w:r>
      <w:r w:rsidR="0020169E">
        <w:rPr>
          <w:rFonts w:ascii="Times New Roman" w:hAnsi="Times New Roman" w:cs="Times New Roman"/>
        </w:rPr>
        <w:t>into staging tables</w:t>
      </w:r>
      <w:bookmarkEnd w:id="7"/>
    </w:p>
    <w:p w14:paraId="1BC831D7" w14:textId="77777777" w:rsidR="00207F2F" w:rsidRDefault="00207F2F" w:rsidP="00207F2F"/>
    <w:p w14:paraId="6A2CC697" w14:textId="77777777" w:rsidR="00207F2F" w:rsidRPr="00341D31" w:rsidRDefault="00207F2F" w:rsidP="00207F2F">
      <w:pPr>
        <w:rPr>
          <w:b/>
        </w:rPr>
      </w:pPr>
      <w:r w:rsidRPr="00341D31">
        <w:rPr>
          <w:b/>
        </w:rPr>
        <w:t>Narrative:</w:t>
      </w:r>
    </w:p>
    <w:p w14:paraId="52CB859E" w14:textId="77777777" w:rsidR="00207F2F" w:rsidRPr="00341D31" w:rsidRDefault="00207F2F" w:rsidP="00207F2F">
      <w:r w:rsidRPr="00341D31">
        <w:t>As a Developer</w:t>
      </w:r>
    </w:p>
    <w:p w14:paraId="64D1D46A" w14:textId="77777777" w:rsidR="00207F2F" w:rsidRPr="00341D31" w:rsidRDefault="00207F2F" w:rsidP="00207F2F">
      <w:r w:rsidRPr="00341D31">
        <w:t xml:space="preserve">I want to </w:t>
      </w:r>
      <w:r>
        <w:t xml:space="preserve">write ETL components that will </w:t>
      </w:r>
      <w:r w:rsidR="0020169E">
        <w:t xml:space="preserve">insert </w:t>
      </w:r>
      <w:r w:rsidRPr="00341D31">
        <w:t xml:space="preserve">1003 mortgage application input data </w:t>
      </w:r>
      <w:r>
        <w:t>from various sources</w:t>
      </w:r>
      <w:r w:rsidR="0020169E">
        <w:t xml:space="preserve"> into staging database</w:t>
      </w:r>
    </w:p>
    <w:p w14:paraId="60CED46D" w14:textId="77777777" w:rsidR="00207F2F" w:rsidRPr="00341D31" w:rsidRDefault="00207F2F" w:rsidP="00B379CA">
      <w:pPr>
        <w:tabs>
          <w:tab w:val="right" w:pos="9360"/>
        </w:tabs>
      </w:pPr>
      <w:r w:rsidRPr="00341D31">
        <w:t xml:space="preserve">So that I can </w:t>
      </w:r>
      <w:r w:rsidR="0020169E">
        <w:t xml:space="preserve">validate that data for </w:t>
      </w:r>
      <w:r w:rsidR="00966B90">
        <w:t>any errors</w:t>
      </w:r>
      <w:r w:rsidR="00B379CA">
        <w:tab/>
      </w:r>
    </w:p>
    <w:p w14:paraId="79B84557" w14:textId="77777777" w:rsidR="00207F2F" w:rsidRDefault="00207F2F" w:rsidP="00207F2F"/>
    <w:p w14:paraId="2D492274" w14:textId="77777777" w:rsidR="00B379CA" w:rsidRDefault="00B379CA" w:rsidP="00207F2F">
      <w:pPr>
        <w:rPr>
          <w:b/>
        </w:rPr>
      </w:pPr>
      <w:r w:rsidRPr="00341D31">
        <w:rPr>
          <w:b/>
        </w:rPr>
        <w:t xml:space="preserve">Scenario </w:t>
      </w:r>
      <w:r>
        <w:rPr>
          <w:b/>
        </w:rPr>
        <w:t>1 –</w:t>
      </w:r>
      <w:r w:rsidRPr="000454CE">
        <w:rPr>
          <w:b/>
        </w:rPr>
        <w:t xml:space="preserve"> </w:t>
      </w:r>
      <w:r>
        <w:rPr>
          <w:b/>
        </w:rPr>
        <w:t>Staging Database</w:t>
      </w:r>
      <w:r w:rsidRPr="000454CE">
        <w:rPr>
          <w:b/>
        </w:rPr>
        <w:t>:</w:t>
      </w:r>
      <w:r>
        <w:rPr>
          <w:b/>
        </w:rPr>
        <w:t xml:space="preserve"> </w:t>
      </w:r>
      <w:r>
        <w:t>Design and create staging tables</w:t>
      </w:r>
    </w:p>
    <w:p w14:paraId="69BB7BC1" w14:textId="77777777" w:rsidR="00B379CA" w:rsidRDefault="00B379CA" w:rsidP="00207F2F"/>
    <w:p w14:paraId="58877D1E" w14:textId="77777777" w:rsidR="00B379CA" w:rsidRDefault="00B379CA" w:rsidP="00207F2F">
      <w:r w:rsidRPr="00126FCC">
        <w:t>Tools / Technologies:</w:t>
      </w:r>
      <w:r>
        <w:t xml:space="preserve"> SQL Server</w:t>
      </w:r>
    </w:p>
    <w:p w14:paraId="60D7D837" w14:textId="77777777" w:rsidR="00B379CA" w:rsidRDefault="00B379CA" w:rsidP="00207F2F"/>
    <w:p w14:paraId="538E9A89" w14:textId="7CE97FA2" w:rsidR="00966B90" w:rsidRDefault="00207F2F" w:rsidP="00966B90">
      <w:r w:rsidRPr="00341D31">
        <w:rPr>
          <w:b/>
        </w:rPr>
        <w:t xml:space="preserve">Scenario </w:t>
      </w:r>
      <w:r w:rsidR="00B379CA">
        <w:rPr>
          <w:b/>
        </w:rPr>
        <w:t>2</w:t>
      </w:r>
      <w:r>
        <w:rPr>
          <w:b/>
        </w:rPr>
        <w:t xml:space="preserve"> -</w:t>
      </w:r>
      <w:r w:rsidRPr="000454CE">
        <w:rPr>
          <w:b/>
        </w:rPr>
        <w:t xml:space="preserve"> Excel Data:</w:t>
      </w:r>
      <w:r>
        <w:t xml:space="preserve"> </w:t>
      </w:r>
      <w:r w:rsidR="00B379CA">
        <w:t>W</w:t>
      </w:r>
      <w:r w:rsidR="00966B90">
        <w:t>rite</w:t>
      </w:r>
      <w:r>
        <w:t xml:space="preserve"> excel data into </w:t>
      </w:r>
      <w:r w:rsidR="00966B90">
        <w:t>staging</w:t>
      </w:r>
      <w:r>
        <w:t xml:space="preserve"> database</w:t>
      </w:r>
      <w:r w:rsidRPr="00341D31">
        <w:t>.</w:t>
      </w:r>
      <w:r>
        <w:t xml:space="preserve"> </w:t>
      </w:r>
      <w:r w:rsidR="00966B90">
        <w:t>You may have to transform excel data into format that can be inserted into staging.</w:t>
      </w:r>
      <w:r w:rsidR="00966B90" w:rsidRPr="00966B90">
        <w:t xml:space="preserve"> </w:t>
      </w:r>
      <w:r w:rsidR="00966B90">
        <w:t xml:space="preserve">For </w:t>
      </w:r>
      <w:r w:rsidR="004702C6">
        <w:t>example,</w:t>
      </w:r>
      <w:r w:rsidR="00966B90">
        <w:t xml:space="preserve"> you may have to split some data or combine some data or change the format of some data so that the data can be inserted into staging database.</w:t>
      </w:r>
    </w:p>
    <w:p w14:paraId="20CB4A78" w14:textId="77777777" w:rsidR="00966B90" w:rsidRDefault="00966B90" w:rsidP="00207F2F"/>
    <w:p w14:paraId="31F4A91F" w14:textId="77777777" w:rsidR="00207F2F" w:rsidRDefault="00207F2F" w:rsidP="00207F2F">
      <w:r w:rsidRPr="00126FCC">
        <w:t>Tools / Technologies:</w:t>
      </w:r>
      <w:r>
        <w:t xml:space="preserve"> Script </w:t>
      </w:r>
      <w:r w:rsidR="00966B90">
        <w:t>Task</w:t>
      </w:r>
      <w:r>
        <w:t>, Excel</w:t>
      </w:r>
      <w:r w:rsidR="00966B90">
        <w:t xml:space="preserve"> Source</w:t>
      </w:r>
      <w:r>
        <w:t xml:space="preserve">, </w:t>
      </w:r>
      <w:r w:rsidR="00966B90">
        <w:t>Conversion Components, OLEDB</w:t>
      </w:r>
      <w:r w:rsidR="00EB4981">
        <w:t>, Views</w:t>
      </w:r>
    </w:p>
    <w:p w14:paraId="1208E7B3" w14:textId="77777777" w:rsidR="00207F2F" w:rsidRPr="00341D31" w:rsidRDefault="00207F2F" w:rsidP="00207F2F">
      <w:r w:rsidRPr="00341D31">
        <w:t xml:space="preserve"> </w:t>
      </w:r>
    </w:p>
    <w:p w14:paraId="7AAD84E8" w14:textId="1F574FE5" w:rsidR="00966B90" w:rsidRDefault="00207F2F" w:rsidP="00966B90">
      <w:r w:rsidRPr="000454CE">
        <w:rPr>
          <w:b/>
        </w:rPr>
        <w:t xml:space="preserve">Scenario </w:t>
      </w:r>
      <w:r w:rsidR="00B379CA">
        <w:rPr>
          <w:b/>
        </w:rPr>
        <w:t>3</w:t>
      </w:r>
      <w:r w:rsidRPr="000454CE">
        <w:rPr>
          <w:b/>
        </w:rPr>
        <w:t xml:space="preserve"> – </w:t>
      </w:r>
      <w:r w:rsidR="004203DD">
        <w:rPr>
          <w:b/>
        </w:rPr>
        <w:t>OLTP</w:t>
      </w:r>
      <w:r w:rsidRPr="000454CE">
        <w:rPr>
          <w:b/>
        </w:rPr>
        <w:t xml:space="preserve"> Data:</w:t>
      </w:r>
      <w:r>
        <w:rPr>
          <w:b/>
        </w:rPr>
        <w:t xml:space="preserve"> </w:t>
      </w:r>
      <w:r w:rsidR="00B379CA">
        <w:t>W</w:t>
      </w:r>
      <w:r w:rsidR="00966B90">
        <w:t xml:space="preserve">rite </w:t>
      </w:r>
      <w:r w:rsidR="004203DD">
        <w:t>OLTP</w:t>
      </w:r>
      <w:r w:rsidR="00966B90">
        <w:t xml:space="preserve"> data into staging database</w:t>
      </w:r>
      <w:r w:rsidR="00966B90" w:rsidRPr="00341D31">
        <w:t>.</w:t>
      </w:r>
      <w:r w:rsidR="00966B90">
        <w:t xml:space="preserve"> You may have to transform </w:t>
      </w:r>
      <w:r w:rsidR="004203DD">
        <w:t>OLTP</w:t>
      </w:r>
      <w:r w:rsidR="00966B90">
        <w:t xml:space="preserve"> data into format that can be inserted into staging.</w:t>
      </w:r>
      <w:r w:rsidR="00966B90" w:rsidRPr="00966B90">
        <w:t xml:space="preserve"> </w:t>
      </w:r>
      <w:r w:rsidR="00966B90">
        <w:t xml:space="preserve">For </w:t>
      </w:r>
      <w:r w:rsidR="004702C6">
        <w:t>example,</w:t>
      </w:r>
      <w:r w:rsidR="00966B90">
        <w:t xml:space="preserve"> you may have to split some data or combine some data or change the format of some data so that the data can be inserted into staging database.</w:t>
      </w:r>
    </w:p>
    <w:p w14:paraId="6DD0B20A" w14:textId="77777777" w:rsidR="00207F2F" w:rsidRDefault="00207F2F" w:rsidP="00207F2F"/>
    <w:p w14:paraId="7A4B09EA" w14:textId="77777777" w:rsidR="00207F2F" w:rsidRDefault="00207F2F" w:rsidP="00207F2F">
      <w:r w:rsidRPr="00126FCC">
        <w:t>Tools / Technologies:</w:t>
      </w:r>
      <w:r>
        <w:t xml:space="preserve"> </w:t>
      </w:r>
      <w:r w:rsidR="00966B90">
        <w:t>Script Task, Conversion Components, OLEDB Source</w:t>
      </w:r>
      <w:r w:rsidR="00EB4981">
        <w:t>, Views</w:t>
      </w:r>
    </w:p>
    <w:p w14:paraId="2BC83F95" w14:textId="77777777" w:rsidR="00207F2F" w:rsidRDefault="00207F2F" w:rsidP="00207F2F"/>
    <w:p w14:paraId="3C3C0E6C" w14:textId="6501550A" w:rsidR="00966B90" w:rsidRDefault="00207F2F" w:rsidP="00966B90">
      <w:r w:rsidRPr="000454CE">
        <w:rPr>
          <w:b/>
        </w:rPr>
        <w:lastRenderedPageBreak/>
        <w:t xml:space="preserve">Scenario </w:t>
      </w:r>
      <w:r w:rsidR="00FD2AC5">
        <w:rPr>
          <w:b/>
        </w:rPr>
        <w:t>4</w:t>
      </w:r>
      <w:r w:rsidRPr="000454CE">
        <w:rPr>
          <w:b/>
        </w:rPr>
        <w:t xml:space="preserve"> – </w:t>
      </w:r>
      <w:r>
        <w:rPr>
          <w:b/>
        </w:rPr>
        <w:t>Zillow</w:t>
      </w:r>
      <w:r w:rsidRPr="000454CE">
        <w:rPr>
          <w:b/>
        </w:rPr>
        <w:t xml:space="preserve"> Data:</w:t>
      </w:r>
      <w:r>
        <w:rPr>
          <w:b/>
        </w:rPr>
        <w:t xml:space="preserve"> </w:t>
      </w:r>
      <w:r w:rsidR="00FD2AC5">
        <w:t>W</w:t>
      </w:r>
      <w:r w:rsidR="00966B90">
        <w:t>rite XML data into staging database</w:t>
      </w:r>
      <w:r w:rsidR="00966B90" w:rsidRPr="00341D31">
        <w:t>.</w:t>
      </w:r>
      <w:r w:rsidR="00966B90">
        <w:t xml:space="preserve"> You may have to transform XML data into format that can be inserted into staging.</w:t>
      </w:r>
      <w:r w:rsidR="00966B90" w:rsidRPr="00966B90">
        <w:t xml:space="preserve"> </w:t>
      </w:r>
      <w:r w:rsidR="00966B90">
        <w:t xml:space="preserve">For </w:t>
      </w:r>
      <w:r w:rsidR="004702C6">
        <w:t>example,</w:t>
      </w:r>
      <w:r w:rsidR="00966B90">
        <w:t xml:space="preserve"> you may have to split some data or combine some data or change the format of some data so that the data can be inserted into staging database.</w:t>
      </w:r>
    </w:p>
    <w:p w14:paraId="67021029" w14:textId="77777777" w:rsidR="00207F2F" w:rsidRDefault="00207F2F" w:rsidP="00207F2F"/>
    <w:p w14:paraId="5532E74F" w14:textId="77777777" w:rsidR="00E060CD" w:rsidRDefault="00966B90" w:rsidP="005B2F99">
      <w:pPr>
        <w:rPr>
          <w:rFonts w:eastAsiaTheme="majorEastAsia"/>
          <w:b/>
          <w:bCs/>
          <w:color w:val="4F81BD" w:themeColor="accent1"/>
          <w:sz w:val="26"/>
          <w:szCs w:val="26"/>
        </w:rPr>
      </w:pPr>
      <w:r w:rsidRPr="00126FCC">
        <w:t>Tools / Technologies:</w:t>
      </w:r>
      <w:r>
        <w:t xml:space="preserve"> Script Task, Xml Source, Conversion Components, OLEDB Source</w:t>
      </w:r>
      <w:r w:rsidR="00EB4981">
        <w:t>, Views</w:t>
      </w:r>
    </w:p>
    <w:p w14:paraId="1CE0A98D" w14:textId="1334A261" w:rsidR="00966B90" w:rsidRPr="00341D31" w:rsidRDefault="00A41A87" w:rsidP="00966B90">
      <w:pPr>
        <w:pStyle w:val="Heading2"/>
        <w:rPr>
          <w:rFonts w:ascii="Times New Roman" w:hAnsi="Times New Roman" w:cs="Times New Roman"/>
        </w:rPr>
      </w:pPr>
      <w:bookmarkStart w:id="8" w:name="_Toc436286638"/>
      <w:r>
        <w:rPr>
          <w:rFonts w:ascii="Times New Roman" w:hAnsi="Times New Roman" w:cs="Times New Roman"/>
        </w:rPr>
        <w:t>R1:SP3: Story</w:t>
      </w:r>
      <w:r w:rsidR="00966B90">
        <w:rPr>
          <w:rFonts w:ascii="Times New Roman" w:hAnsi="Times New Roman" w:cs="Times New Roman"/>
        </w:rPr>
        <w:t xml:space="preserve"> </w:t>
      </w:r>
      <w:r w:rsidR="00A55CE3">
        <w:rPr>
          <w:rFonts w:ascii="Times New Roman" w:hAnsi="Times New Roman" w:cs="Times New Roman"/>
        </w:rPr>
        <w:t>4</w:t>
      </w:r>
      <w:r w:rsidR="00966B90" w:rsidRPr="00341D31">
        <w:rPr>
          <w:rFonts w:ascii="Times New Roman" w:hAnsi="Times New Roman" w:cs="Times New Roman"/>
        </w:rPr>
        <w:t xml:space="preserve">: </w:t>
      </w:r>
      <w:r w:rsidR="00A55CE3">
        <w:rPr>
          <w:rFonts w:ascii="Times New Roman" w:hAnsi="Times New Roman" w:cs="Times New Roman"/>
        </w:rPr>
        <w:t xml:space="preserve">Validate </w:t>
      </w:r>
      <w:r w:rsidR="004203DD">
        <w:rPr>
          <w:rFonts w:ascii="Times New Roman" w:hAnsi="Times New Roman" w:cs="Times New Roman"/>
        </w:rPr>
        <w:t xml:space="preserve">&amp; Error Handling </w:t>
      </w:r>
      <w:r w:rsidR="00A55CE3">
        <w:rPr>
          <w:rFonts w:ascii="Times New Roman" w:hAnsi="Times New Roman" w:cs="Times New Roman"/>
        </w:rPr>
        <w:t>staging data</w:t>
      </w:r>
      <w:bookmarkEnd w:id="8"/>
    </w:p>
    <w:p w14:paraId="71D5569E" w14:textId="77777777" w:rsidR="00966B90" w:rsidRDefault="00966B90" w:rsidP="00966B90"/>
    <w:p w14:paraId="2068E7C8" w14:textId="77777777" w:rsidR="00966B90" w:rsidRPr="00341D31" w:rsidRDefault="00966B90" w:rsidP="00966B90">
      <w:pPr>
        <w:rPr>
          <w:b/>
        </w:rPr>
      </w:pPr>
      <w:r w:rsidRPr="00341D31">
        <w:rPr>
          <w:b/>
        </w:rPr>
        <w:t>Narrative:</w:t>
      </w:r>
    </w:p>
    <w:p w14:paraId="7390AB36" w14:textId="77777777" w:rsidR="00966B90" w:rsidRPr="00341D31" w:rsidRDefault="00966B90" w:rsidP="00966B90">
      <w:r w:rsidRPr="00341D31">
        <w:t>As a Developer</w:t>
      </w:r>
    </w:p>
    <w:p w14:paraId="1005225E" w14:textId="52DDE248" w:rsidR="004203DD" w:rsidRDefault="00966B90" w:rsidP="00966B90">
      <w:r w:rsidRPr="00341D31">
        <w:t xml:space="preserve">I want </w:t>
      </w:r>
      <w:r w:rsidR="004702C6">
        <w:t>to validate</w:t>
      </w:r>
      <w:r w:rsidR="004203DD">
        <w:t xml:space="preserve"> the </w:t>
      </w:r>
      <w:r w:rsidRPr="00341D31">
        <w:t xml:space="preserve">1003 mortgage application data </w:t>
      </w:r>
      <w:r w:rsidR="004203DD">
        <w:t xml:space="preserve">that is received to make sure that we have all required information in the format that is acceptable </w:t>
      </w:r>
    </w:p>
    <w:p w14:paraId="30042B6B" w14:textId="77777777" w:rsidR="00966B90" w:rsidRPr="00341D31" w:rsidRDefault="00966B90" w:rsidP="00966B90">
      <w:r w:rsidRPr="00341D31">
        <w:t xml:space="preserve">So that I can </w:t>
      </w:r>
      <w:r w:rsidR="004203DD">
        <w:t xml:space="preserve">load the data into OLAP database and data warehouse for reporting. </w:t>
      </w:r>
    </w:p>
    <w:p w14:paraId="2B027559" w14:textId="77777777" w:rsidR="00966B90" w:rsidRDefault="00966B90" w:rsidP="00966B90"/>
    <w:p w14:paraId="185CAA21" w14:textId="77777777" w:rsidR="00966B90" w:rsidRDefault="00966B90" w:rsidP="00966B90">
      <w:r w:rsidRPr="00341D31">
        <w:rPr>
          <w:b/>
        </w:rPr>
        <w:t>Scenario 1</w:t>
      </w:r>
      <w:r>
        <w:rPr>
          <w:b/>
        </w:rPr>
        <w:t xml:space="preserve"> </w:t>
      </w:r>
      <w:r w:rsidR="004203DD">
        <w:rPr>
          <w:b/>
        </w:rPr>
        <w:t>–</w:t>
      </w:r>
      <w:r w:rsidRPr="000454CE">
        <w:rPr>
          <w:b/>
        </w:rPr>
        <w:t xml:space="preserve"> </w:t>
      </w:r>
      <w:r w:rsidR="004203DD">
        <w:rPr>
          <w:b/>
        </w:rPr>
        <w:t xml:space="preserve">Read Staging </w:t>
      </w:r>
      <w:r w:rsidRPr="000454CE">
        <w:rPr>
          <w:b/>
        </w:rPr>
        <w:t>Data</w:t>
      </w:r>
      <w:r w:rsidR="004203DD">
        <w:rPr>
          <w:b/>
        </w:rPr>
        <w:t xml:space="preserve"> and Validate</w:t>
      </w:r>
      <w:r w:rsidRPr="000454CE">
        <w:rPr>
          <w:b/>
        </w:rPr>
        <w:t>:</w:t>
      </w:r>
      <w:r>
        <w:t xml:space="preserve"> </w:t>
      </w:r>
      <w:r w:rsidR="004203DD">
        <w:t xml:space="preserve">Read staging data and </w:t>
      </w:r>
      <w:r w:rsidR="00931486">
        <w:t>validate</w:t>
      </w:r>
      <w:r w:rsidR="004203DD">
        <w:t xml:space="preserve"> it </w:t>
      </w:r>
      <w:r w:rsidR="00931486">
        <w:t>for required fields, data types and other types of validations</w:t>
      </w:r>
      <w:r w:rsidR="004203DD" w:rsidRPr="00341D31">
        <w:t>.</w:t>
      </w:r>
      <w:r w:rsidR="004203DD">
        <w:t xml:space="preserve"> </w:t>
      </w:r>
      <w:r w:rsidR="00074A16">
        <w:t>If there are errors raise errors.</w:t>
      </w:r>
    </w:p>
    <w:p w14:paraId="35F782D0" w14:textId="77777777" w:rsidR="004203DD" w:rsidRDefault="004203DD" w:rsidP="00966B90"/>
    <w:p w14:paraId="736242B2" w14:textId="77777777" w:rsidR="00966B90" w:rsidRDefault="00966B90" w:rsidP="00966B90">
      <w:r w:rsidRPr="00126FCC">
        <w:t>Tools / Technologies:</w:t>
      </w:r>
      <w:r w:rsidR="001B278C">
        <w:t xml:space="preserve"> Script Component</w:t>
      </w:r>
    </w:p>
    <w:p w14:paraId="1BA59E67" w14:textId="77777777" w:rsidR="00966B90" w:rsidRDefault="001B278C" w:rsidP="00966B90">
      <w:r>
        <w:t>Note: Refer</w:t>
      </w:r>
      <w:r w:rsidR="00966B90" w:rsidRPr="00341D31">
        <w:t xml:space="preserve"> </w:t>
      </w:r>
      <w:r>
        <w:t>appendix for validation requirements.</w:t>
      </w:r>
    </w:p>
    <w:p w14:paraId="3BBA9316" w14:textId="77777777" w:rsidR="001B278C" w:rsidRPr="00341D31" w:rsidRDefault="001B278C" w:rsidP="00966B90"/>
    <w:p w14:paraId="7FA97945" w14:textId="77777777" w:rsidR="00BE5A16" w:rsidRPr="00074A16" w:rsidRDefault="00966B90" w:rsidP="00966B90">
      <w:r w:rsidRPr="000454CE">
        <w:rPr>
          <w:b/>
        </w:rPr>
        <w:t xml:space="preserve">Scenario 2 – </w:t>
      </w:r>
      <w:r w:rsidR="00074A16">
        <w:rPr>
          <w:b/>
        </w:rPr>
        <w:t>Do Error Handling</w:t>
      </w:r>
      <w:r w:rsidRPr="000454CE">
        <w:rPr>
          <w:b/>
        </w:rPr>
        <w:t>:</w:t>
      </w:r>
      <w:r w:rsidR="00074A16">
        <w:rPr>
          <w:b/>
        </w:rPr>
        <w:t xml:space="preserve"> </w:t>
      </w:r>
      <w:r w:rsidR="00074A16" w:rsidRPr="00074A16">
        <w:t xml:space="preserve">If </w:t>
      </w:r>
      <w:r w:rsidR="00074A16">
        <w:t>there are errors in any application data, please notify loan officer about the error so that they can fix errors.</w:t>
      </w:r>
    </w:p>
    <w:p w14:paraId="239E5ACF" w14:textId="77777777" w:rsidR="00BE5A16" w:rsidRPr="00074A16" w:rsidRDefault="00BE5A16" w:rsidP="00966B90"/>
    <w:p w14:paraId="0D0E6BBA" w14:textId="77777777" w:rsidR="00E060CD" w:rsidRDefault="00966B90" w:rsidP="005B2F99">
      <w:pPr>
        <w:rPr>
          <w:rFonts w:eastAsiaTheme="majorEastAsia"/>
          <w:b/>
          <w:bCs/>
          <w:color w:val="4F81BD" w:themeColor="accent1"/>
          <w:sz w:val="26"/>
          <w:szCs w:val="26"/>
        </w:rPr>
      </w:pPr>
      <w:r w:rsidRPr="00126FCC">
        <w:t>Tools / Technologies:</w:t>
      </w:r>
      <w:r>
        <w:t xml:space="preserve"> </w:t>
      </w:r>
      <w:r w:rsidR="00074A16">
        <w:t>Script task, Send mail task / SQL command</w:t>
      </w:r>
    </w:p>
    <w:p w14:paraId="7D477EB5" w14:textId="38E45544" w:rsidR="00A55CE3" w:rsidRPr="00341D31" w:rsidRDefault="00A41A87" w:rsidP="00A55CE3">
      <w:pPr>
        <w:pStyle w:val="Heading2"/>
        <w:rPr>
          <w:rFonts w:ascii="Times New Roman" w:hAnsi="Times New Roman" w:cs="Times New Roman"/>
        </w:rPr>
      </w:pPr>
      <w:bookmarkStart w:id="9" w:name="_Toc436286639"/>
      <w:r>
        <w:rPr>
          <w:rFonts w:ascii="Times New Roman" w:hAnsi="Times New Roman" w:cs="Times New Roman"/>
        </w:rPr>
        <w:t>R1:SP3: Story</w:t>
      </w:r>
      <w:r w:rsidR="00A55CE3">
        <w:rPr>
          <w:rFonts w:ascii="Times New Roman" w:hAnsi="Times New Roman" w:cs="Times New Roman"/>
        </w:rPr>
        <w:t xml:space="preserve"> </w:t>
      </w:r>
      <w:r w:rsidR="005B7859">
        <w:rPr>
          <w:rFonts w:ascii="Times New Roman" w:hAnsi="Times New Roman" w:cs="Times New Roman"/>
        </w:rPr>
        <w:t>5</w:t>
      </w:r>
      <w:r w:rsidR="00A55CE3" w:rsidRPr="00341D31">
        <w:rPr>
          <w:rFonts w:ascii="Times New Roman" w:hAnsi="Times New Roman" w:cs="Times New Roman"/>
        </w:rPr>
        <w:t xml:space="preserve">: </w:t>
      </w:r>
      <w:r w:rsidR="00A55CE3">
        <w:rPr>
          <w:rFonts w:ascii="Times New Roman" w:hAnsi="Times New Roman" w:cs="Times New Roman"/>
        </w:rPr>
        <w:t xml:space="preserve">Insert </w:t>
      </w:r>
      <w:r w:rsidR="00A55CE3" w:rsidRPr="00341D31">
        <w:rPr>
          <w:rFonts w:ascii="Times New Roman" w:hAnsi="Times New Roman" w:cs="Times New Roman"/>
        </w:rPr>
        <w:t>data</w:t>
      </w:r>
      <w:r w:rsidR="00A55CE3">
        <w:rPr>
          <w:rFonts w:ascii="Times New Roman" w:hAnsi="Times New Roman" w:cs="Times New Roman"/>
        </w:rPr>
        <w:t xml:space="preserve"> into </w:t>
      </w:r>
      <w:r w:rsidR="00E17A84">
        <w:rPr>
          <w:rFonts w:ascii="Times New Roman" w:hAnsi="Times New Roman" w:cs="Times New Roman"/>
        </w:rPr>
        <w:t>ODS</w:t>
      </w:r>
      <w:r w:rsidR="00196C3D">
        <w:rPr>
          <w:rFonts w:ascii="Times New Roman" w:hAnsi="Times New Roman" w:cs="Times New Roman"/>
        </w:rPr>
        <w:t xml:space="preserve"> database</w:t>
      </w:r>
      <w:bookmarkEnd w:id="9"/>
    </w:p>
    <w:p w14:paraId="3AD4D22D" w14:textId="77777777" w:rsidR="00A55CE3" w:rsidRDefault="00A55CE3" w:rsidP="00A55CE3"/>
    <w:p w14:paraId="118FDBE5" w14:textId="77777777" w:rsidR="00A55CE3" w:rsidRPr="00341D31" w:rsidRDefault="00A55CE3" w:rsidP="00A55CE3">
      <w:pPr>
        <w:rPr>
          <w:b/>
        </w:rPr>
      </w:pPr>
      <w:r w:rsidRPr="00341D31">
        <w:rPr>
          <w:b/>
        </w:rPr>
        <w:t>Narrative:</w:t>
      </w:r>
    </w:p>
    <w:p w14:paraId="56F3A7F9" w14:textId="77777777" w:rsidR="00A55CE3" w:rsidRPr="00341D31" w:rsidRDefault="00A55CE3" w:rsidP="00A55CE3">
      <w:r w:rsidRPr="00341D31">
        <w:t>As a Developer</w:t>
      </w:r>
    </w:p>
    <w:p w14:paraId="5C7FD5BF" w14:textId="77777777" w:rsidR="00A55CE3" w:rsidRPr="00341D31" w:rsidRDefault="00A55CE3" w:rsidP="00A55CE3">
      <w:r w:rsidRPr="00341D31">
        <w:t xml:space="preserve">I </w:t>
      </w:r>
      <w:r w:rsidR="002725C9" w:rsidRPr="00341D31">
        <w:t>want</w:t>
      </w:r>
      <w:r w:rsidRPr="00341D31">
        <w:t xml:space="preserve"> to </w:t>
      </w:r>
      <w:r>
        <w:t xml:space="preserve">write </w:t>
      </w:r>
      <w:r w:rsidR="00196C3D">
        <w:t xml:space="preserve">validated </w:t>
      </w:r>
      <w:r w:rsidRPr="00341D31">
        <w:t xml:space="preserve">1003 mortgage application input data </w:t>
      </w:r>
      <w:r>
        <w:t xml:space="preserve">into </w:t>
      </w:r>
      <w:r w:rsidR="00E17A84">
        <w:t xml:space="preserve">ODS </w:t>
      </w:r>
      <w:r>
        <w:t>database</w:t>
      </w:r>
    </w:p>
    <w:p w14:paraId="2F37D582" w14:textId="77777777" w:rsidR="00A55CE3" w:rsidRPr="00341D31" w:rsidRDefault="00A55CE3" w:rsidP="00A55CE3">
      <w:r w:rsidRPr="00341D31">
        <w:t xml:space="preserve">So that I can </w:t>
      </w:r>
      <w:r w:rsidR="00196C3D">
        <w:t xml:space="preserve">create </w:t>
      </w:r>
      <w:r w:rsidR="005B7859">
        <w:t xml:space="preserve">business intelligence </w:t>
      </w:r>
      <w:r w:rsidR="00196C3D">
        <w:t>reports</w:t>
      </w:r>
    </w:p>
    <w:p w14:paraId="0C069CE5" w14:textId="77777777" w:rsidR="00A55CE3" w:rsidRDefault="00A55CE3" w:rsidP="00A55CE3"/>
    <w:p w14:paraId="74BDA74C" w14:textId="77777777" w:rsidR="00A55CE3" w:rsidRPr="00341D31" w:rsidRDefault="00A55CE3" w:rsidP="00A55CE3">
      <w:r w:rsidRPr="00341D31">
        <w:rPr>
          <w:b/>
        </w:rPr>
        <w:t>Scenario 1</w:t>
      </w:r>
      <w:r>
        <w:rPr>
          <w:b/>
        </w:rPr>
        <w:t xml:space="preserve"> </w:t>
      </w:r>
      <w:r w:rsidR="005B7859">
        <w:rPr>
          <w:b/>
        </w:rPr>
        <w:t>–</w:t>
      </w:r>
      <w:r w:rsidRPr="000454CE">
        <w:rPr>
          <w:b/>
        </w:rPr>
        <w:t xml:space="preserve"> </w:t>
      </w:r>
      <w:r w:rsidR="00E17A84">
        <w:rPr>
          <w:b/>
        </w:rPr>
        <w:t xml:space="preserve">ODS </w:t>
      </w:r>
      <w:r w:rsidR="005B7859">
        <w:rPr>
          <w:b/>
        </w:rPr>
        <w:t>Database</w:t>
      </w:r>
      <w:r w:rsidRPr="000454CE">
        <w:rPr>
          <w:b/>
        </w:rPr>
        <w:t>:</w:t>
      </w:r>
      <w:r>
        <w:t xml:space="preserve"> </w:t>
      </w:r>
      <w:r w:rsidR="005B7859">
        <w:t xml:space="preserve">Design and create </w:t>
      </w:r>
      <w:r w:rsidR="00E17A84">
        <w:t xml:space="preserve">ODS </w:t>
      </w:r>
      <w:r w:rsidR="005B7859">
        <w:t>database</w:t>
      </w:r>
      <w:r>
        <w:t>.</w:t>
      </w:r>
    </w:p>
    <w:p w14:paraId="2AC811F6" w14:textId="77777777" w:rsidR="00A55CE3" w:rsidRDefault="00A55CE3" w:rsidP="00A55CE3"/>
    <w:p w14:paraId="5865CDE0" w14:textId="77777777" w:rsidR="00A55CE3" w:rsidRDefault="00A55CE3" w:rsidP="00A55CE3">
      <w:r w:rsidRPr="00126FCC">
        <w:t>Tools / Technologies:</w:t>
      </w:r>
      <w:r>
        <w:t xml:space="preserve"> </w:t>
      </w:r>
      <w:r w:rsidR="005B7859">
        <w:t>SQL server</w:t>
      </w:r>
    </w:p>
    <w:p w14:paraId="5497FD77" w14:textId="77777777" w:rsidR="00A55CE3" w:rsidRPr="00341D31" w:rsidRDefault="00A55CE3" w:rsidP="00A55CE3">
      <w:r w:rsidRPr="00341D31">
        <w:t xml:space="preserve"> </w:t>
      </w:r>
    </w:p>
    <w:p w14:paraId="65E39811" w14:textId="77777777" w:rsidR="00A55CE3" w:rsidRDefault="00A55CE3" w:rsidP="00A55CE3">
      <w:r w:rsidRPr="000454CE">
        <w:rPr>
          <w:b/>
        </w:rPr>
        <w:t xml:space="preserve">Scenario 2 – </w:t>
      </w:r>
      <w:r w:rsidR="005B7859">
        <w:rPr>
          <w:b/>
        </w:rPr>
        <w:t xml:space="preserve">Load </w:t>
      </w:r>
      <w:r w:rsidR="00E17A84">
        <w:rPr>
          <w:b/>
        </w:rPr>
        <w:t>ODS</w:t>
      </w:r>
      <w:r w:rsidR="00E17A84" w:rsidRPr="000454CE">
        <w:rPr>
          <w:b/>
        </w:rPr>
        <w:t xml:space="preserve"> </w:t>
      </w:r>
      <w:r w:rsidRPr="000454CE">
        <w:rPr>
          <w:b/>
        </w:rPr>
        <w:t>Data:</w:t>
      </w:r>
      <w:r>
        <w:rPr>
          <w:b/>
        </w:rPr>
        <w:t xml:space="preserve"> </w:t>
      </w:r>
      <w:r w:rsidR="005B7859">
        <w:t xml:space="preserve">Insert validated data into </w:t>
      </w:r>
      <w:r w:rsidR="00E17A84">
        <w:t xml:space="preserve">ODS </w:t>
      </w:r>
      <w:r w:rsidR="005B7859">
        <w:t>database</w:t>
      </w:r>
      <w:r>
        <w:t>.</w:t>
      </w:r>
    </w:p>
    <w:p w14:paraId="674DBC35" w14:textId="77777777" w:rsidR="00A55CE3" w:rsidRDefault="00A55CE3" w:rsidP="00A55CE3"/>
    <w:p w14:paraId="2C3A3D02" w14:textId="77777777" w:rsidR="00A55CE3" w:rsidRDefault="00A55CE3" w:rsidP="00A55CE3">
      <w:r w:rsidRPr="00126FCC">
        <w:t>Tools / Technologies:</w:t>
      </w:r>
      <w:r>
        <w:t xml:space="preserve"> </w:t>
      </w:r>
      <w:r w:rsidR="005B7859">
        <w:t xml:space="preserve">SP, </w:t>
      </w:r>
      <w:r>
        <w:t>OLEDB, SQL Server</w:t>
      </w:r>
    </w:p>
    <w:p w14:paraId="514343F3" w14:textId="77777777" w:rsidR="008574BF" w:rsidRDefault="008574BF" w:rsidP="00BB1A56">
      <w:pPr>
        <w:pStyle w:val="ListParagraph"/>
      </w:pPr>
    </w:p>
    <w:p w14:paraId="1C92B365" w14:textId="77777777" w:rsidR="00A55CE3" w:rsidRDefault="00A55CE3" w:rsidP="00A55CE3"/>
    <w:p w14:paraId="42F8F5AB" w14:textId="77777777" w:rsidR="00E060CD" w:rsidRDefault="00E060CD">
      <w:pPr>
        <w:spacing w:after="200" w:line="276" w:lineRule="auto"/>
        <w:rPr>
          <w:rFonts w:eastAsiaTheme="majorEastAsia"/>
          <w:b/>
          <w:bCs/>
          <w:color w:val="4F81BD" w:themeColor="accent1"/>
          <w:sz w:val="26"/>
          <w:szCs w:val="26"/>
        </w:rPr>
      </w:pPr>
      <w:r>
        <w:br w:type="page"/>
      </w:r>
    </w:p>
    <w:p w14:paraId="63F58200" w14:textId="669C0B4E" w:rsidR="00383786" w:rsidRPr="00341D31" w:rsidRDefault="00A41A87" w:rsidP="00383786">
      <w:pPr>
        <w:pStyle w:val="Heading2"/>
        <w:rPr>
          <w:rFonts w:ascii="Times New Roman" w:hAnsi="Times New Roman" w:cs="Times New Roman"/>
        </w:rPr>
      </w:pPr>
      <w:bookmarkStart w:id="10" w:name="_Toc436286640"/>
      <w:r>
        <w:rPr>
          <w:rFonts w:ascii="Times New Roman" w:hAnsi="Times New Roman" w:cs="Times New Roman"/>
        </w:rPr>
        <w:lastRenderedPageBreak/>
        <w:t>R1:SP4: Story</w:t>
      </w:r>
      <w:r w:rsidR="00383786">
        <w:rPr>
          <w:rFonts w:ascii="Times New Roman" w:hAnsi="Times New Roman" w:cs="Times New Roman"/>
        </w:rPr>
        <w:t xml:space="preserve"> 6</w:t>
      </w:r>
      <w:r w:rsidR="00383786" w:rsidRPr="00341D31">
        <w:rPr>
          <w:rFonts w:ascii="Times New Roman" w:hAnsi="Times New Roman" w:cs="Times New Roman"/>
        </w:rPr>
        <w:t xml:space="preserve">: </w:t>
      </w:r>
      <w:r w:rsidR="00383786">
        <w:rPr>
          <w:rFonts w:ascii="Times New Roman" w:hAnsi="Times New Roman" w:cs="Times New Roman"/>
        </w:rPr>
        <w:t xml:space="preserve">Insert </w:t>
      </w:r>
      <w:r w:rsidR="00383786" w:rsidRPr="00341D31">
        <w:rPr>
          <w:rFonts w:ascii="Times New Roman" w:hAnsi="Times New Roman" w:cs="Times New Roman"/>
        </w:rPr>
        <w:t>data</w:t>
      </w:r>
      <w:r w:rsidR="00383786">
        <w:rPr>
          <w:rFonts w:ascii="Times New Roman" w:hAnsi="Times New Roman" w:cs="Times New Roman"/>
        </w:rPr>
        <w:t xml:space="preserve"> into </w:t>
      </w:r>
      <w:r w:rsidR="007E5A46">
        <w:rPr>
          <w:rFonts w:ascii="Times New Roman" w:hAnsi="Times New Roman" w:cs="Times New Roman"/>
        </w:rPr>
        <w:t xml:space="preserve">OLAP / </w:t>
      </w:r>
      <w:r w:rsidR="00383786">
        <w:rPr>
          <w:rFonts w:ascii="Times New Roman" w:hAnsi="Times New Roman" w:cs="Times New Roman"/>
        </w:rPr>
        <w:t>Data warehouse</w:t>
      </w:r>
      <w:r w:rsidR="007E5A46">
        <w:rPr>
          <w:rFonts w:ascii="Times New Roman" w:hAnsi="Times New Roman" w:cs="Times New Roman"/>
        </w:rPr>
        <w:t xml:space="preserve"> / Dimensional Model</w:t>
      </w:r>
      <w:bookmarkEnd w:id="10"/>
    </w:p>
    <w:p w14:paraId="5C8934E2" w14:textId="77777777" w:rsidR="00383786" w:rsidRDefault="00383786" w:rsidP="00383786"/>
    <w:p w14:paraId="16BE97BF" w14:textId="77777777" w:rsidR="00383786" w:rsidRPr="00341D31" w:rsidRDefault="00383786" w:rsidP="00383786">
      <w:pPr>
        <w:rPr>
          <w:b/>
        </w:rPr>
      </w:pPr>
      <w:r w:rsidRPr="00341D31">
        <w:rPr>
          <w:b/>
        </w:rPr>
        <w:t>Narrative:</w:t>
      </w:r>
    </w:p>
    <w:p w14:paraId="28D04577" w14:textId="77777777" w:rsidR="00383786" w:rsidRPr="00341D31" w:rsidRDefault="00383786" w:rsidP="00383786">
      <w:r w:rsidRPr="00341D31">
        <w:t>As a Developer</w:t>
      </w:r>
    </w:p>
    <w:p w14:paraId="5905C038" w14:textId="77777777" w:rsidR="00383786" w:rsidRPr="00341D31" w:rsidRDefault="00383786" w:rsidP="00383786">
      <w:r w:rsidRPr="00341D31">
        <w:t xml:space="preserve">I want to </w:t>
      </w:r>
      <w:r>
        <w:t xml:space="preserve">write validated </w:t>
      </w:r>
      <w:r w:rsidRPr="00341D31">
        <w:t xml:space="preserve">1003 mortgage application input data </w:t>
      </w:r>
      <w:r>
        <w:t>into data warehouse</w:t>
      </w:r>
    </w:p>
    <w:p w14:paraId="4CAC03F4" w14:textId="77777777" w:rsidR="00383786" w:rsidRPr="00341D31" w:rsidRDefault="00383786" w:rsidP="00383786">
      <w:r w:rsidRPr="00341D31">
        <w:t xml:space="preserve">So that I can </w:t>
      </w:r>
      <w:r>
        <w:t>create business intelligence and analytics reports</w:t>
      </w:r>
    </w:p>
    <w:p w14:paraId="7E2078C9" w14:textId="77777777" w:rsidR="00383786" w:rsidRDefault="00383786" w:rsidP="00383786"/>
    <w:p w14:paraId="3EC6AC5C" w14:textId="77777777" w:rsidR="00383786" w:rsidRPr="00341D31" w:rsidRDefault="00383786" w:rsidP="00383786">
      <w:r w:rsidRPr="00341D31">
        <w:rPr>
          <w:b/>
        </w:rPr>
        <w:t>Scenario 1</w:t>
      </w:r>
      <w:r>
        <w:rPr>
          <w:b/>
        </w:rPr>
        <w:t xml:space="preserve"> – </w:t>
      </w:r>
      <w:r w:rsidR="007D5F5B">
        <w:rPr>
          <w:b/>
        </w:rPr>
        <w:t>Dimensional Model</w:t>
      </w:r>
      <w:r w:rsidRPr="000454CE">
        <w:rPr>
          <w:b/>
        </w:rPr>
        <w:t>:</w:t>
      </w:r>
      <w:r>
        <w:t xml:space="preserve"> Design and create SQL Server </w:t>
      </w:r>
      <w:r w:rsidR="007E5A46">
        <w:t xml:space="preserve">OLAP / </w:t>
      </w:r>
      <w:r>
        <w:t>Data warehouse</w:t>
      </w:r>
      <w:r w:rsidR="007E5A46">
        <w:t xml:space="preserve"> / Dimensional Model</w:t>
      </w:r>
      <w:r w:rsidR="007D5F5B">
        <w:t xml:space="preserve"> (Facts / Dimension)</w:t>
      </w:r>
      <w:r>
        <w:t>.</w:t>
      </w:r>
    </w:p>
    <w:p w14:paraId="66CF0A47" w14:textId="77777777" w:rsidR="00383786" w:rsidRDefault="00383786" w:rsidP="00383786"/>
    <w:p w14:paraId="2FCA4339" w14:textId="77777777" w:rsidR="00791A2C" w:rsidRDefault="00791A2C" w:rsidP="00383786">
      <w:r>
        <w:tab/>
        <w:t>Dimensions:</w:t>
      </w:r>
    </w:p>
    <w:p w14:paraId="7D81BE17" w14:textId="77777777" w:rsidR="00791A2C" w:rsidRDefault="00791A2C" w:rsidP="00791A2C">
      <w:pPr>
        <w:pStyle w:val="ListParagraph"/>
        <w:numPr>
          <w:ilvl w:val="0"/>
          <w:numId w:val="6"/>
        </w:numPr>
      </w:pPr>
      <w:proofErr w:type="spellStart"/>
      <w:r>
        <w:t>Dim_Borrower</w:t>
      </w:r>
      <w:proofErr w:type="spellEnd"/>
    </w:p>
    <w:p w14:paraId="75667722" w14:textId="77777777" w:rsidR="00791A2C" w:rsidRDefault="00791A2C" w:rsidP="00791A2C">
      <w:pPr>
        <w:pStyle w:val="ListParagraph"/>
        <w:numPr>
          <w:ilvl w:val="0"/>
          <w:numId w:val="6"/>
        </w:numPr>
      </w:pPr>
      <w:proofErr w:type="spellStart"/>
      <w:r>
        <w:t>Dim_Property</w:t>
      </w:r>
      <w:proofErr w:type="spellEnd"/>
    </w:p>
    <w:p w14:paraId="76F53A13" w14:textId="77777777" w:rsidR="00791A2C" w:rsidRDefault="00791A2C" w:rsidP="00791A2C">
      <w:pPr>
        <w:pStyle w:val="ListParagraph"/>
        <w:numPr>
          <w:ilvl w:val="0"/>
          <w:numId w:val="6"/>
        </w:numPr>
      </w:pPr>
      <w:proofErr w:type="spellStart"/>
      <w:r>
        <w:t>Dim_Loan</w:t>
      </w:r>
      <w:proofErr w:type="spellEnd"/>
    </w:p>
    <w:p w14:paraId="38C1EC4E" w14:textId="77777777" w:rsidR="00791A2C" w:rsidRDefault="00791A2C" w:rsidP="00791A2C">
      <w:pPr>
        <w:ind w:left="720"/>
      </w:pPr>
      <w:r>
        <w:t>Fact:</w:t>
      </w:r>
    </w:p>
    <w:p w14:paraId="02933A7D" w14:textId="77777777" w:rsidR="00791A2C" w:rsidRDefault="00791A2C" w:rsidP="00791A2C">
      <w:pPr>
        <w:pStyle w:val="ListParagraph"/>
        <w:numPr>
          <w:ilvl w:val="0"/>
          <w:numId w:val="7"/>
        </w:numPr>
      </w:pPr>
      <w:proofErr w:type="spellStart"/>
      <w:r>
        <w:t>Fact_Financials</w:t>
      </w:r>
      <w:proofErr w:type="spellEnd"/>
    </w:p>
    <w:p w14:paraId="65379231" w14:textId="77777777" w:rsidR="00791A2C" w:rsidRDefault="00791A2C" w:rsidP="00791A2C">
      <w:pPr>
        <w:pStyle w:val="ListParagraph"/>
        <w:ind w:left="1800"/>
      </w:pPr>
    </w:p>
    <w:p w14:paraId="1FF05844" w14:textId="77777777" w:rsidR="00383786" w:rsidRDefault="00383786" w:rsidP="00383786">
      <w:r w:rsidRPr="00126FCC">
        <w:t>Tools / Technologies:</w:t>
      </w:r>
      <w:r>
        <w:t xml:space="preserve"> SQL server </w:t>
      </w:r>
    </w:p>
    <w:p w14:paraId="6276F9D9" w14:textId="77777777" w:rsidR="00383786" w:rsidRPr="00341D31" w:rsidRDefault="00097BF8" w:rsidP="00383786">
      <w:r>
        <w:t xml:space="preserve"> </w:t>
      </w:r>
      <w:r w:rsidR="00383786" w:rsidRPr="00341D31">
        <w:t xml:space="preserve"> </w:t>
      </w:r>
    </w:p>
    <w:p w14:paraId="095BEF2C" w14:textId="77777777" w:rsidR="007528E9" w:rsidRDefault="00383786" w:rsidP="00383786">
      <w:r w:rsidRPr="000454CE">
        <w:rPr>
          <w:b/>
        </w:rPr>
        <w:t xml:space="preserve">Scenario 2 – </w:t>
      </w:r>
      <w:r>
        <w:rPr>
          <w:b/>
        </w:rPr>
        <w:t xml:space="preserve">Load </w:t>
      </w:r>
      <w:r w:rsidR="007528E9">
        <w:rPr>
          <w:b/>
        </w:rPr>
        <w:t>Dimensions</w:t>
      </w:r>
      <w:r w:rsidRPr="000454CE">
        <w:rPr>
          <w:b/>
        </w:rPr>
        <w:t>:</w:t>
      </w:r>
      <w:r>
        <w:rPr>
          <w:b/>
        </w:rPr>
        <w:t xml:space="preserve"> </w:t>
      </w:r>
      <w:r>
        <w:t xml:space="preserve">Load </w:t>
      </w:r>
      <w:r w:rsidR="007528E9">
        <w:t>the following dimensions:</w:t>
      </w:r>
    </w:p>
    <w:p w14:paraId="26F32FB2" w14:textId="77777777" w:rsidR="007528E9" w:rsidRDefault="007528E9" w:rsidP="00D308F9">
      <w:pPr>
        <w:pStyle w:val="ListParagraph"/>
        <w:numPr>
          <w:ilvl w:val="0"/>
          <w:numId w:val="5"/>
        </w:numPr>
      </w:pPr>
      <w:r>
        <w:t xml:space="preserve">Fixed dimension and </w:t>
      </w:r>
      <w:r w:rsidR="00383786">
        <w:t xml:space="preserve"> </w:t>
      </w:r>
    </w:p>
    <w:p w14:paraId="5A7988CB" w14:textId="77777777" w:rsidR="00383786" w:rsidRDefault="007528E9" w:rsidP="00D308F9">
      <w:pPr>
        <w:pStyle w:val="ListParagraph"/>
        <w:numPr>
          <w:ilvl w:val="0"/>
          <w:numId w:val="5"/>
        </w:numPr>
      </w:pPr>
      <w:r>
        <w:t>S</w:t>
      </w:r>
      <w:r w:rsidR="00383786">
        <w:t>lowly changing dimension.</w:t>
      </w:r>
    </w:p>
    <w:p w14:paraId="0381B861" w14:textId="77777777" w:rsidR="00383786" w:rsidRDefault="00383786" w:rsidP="00383786"/>
    <w:p w14:paraId="228B128B" w14:textId="77777777" w:rsidR="000E18A5" w:rsidRDefault="00383786" w:rsidP="005B2F99">
      <w:pPr>
        <w:rPr>
          <w:rFonts w:eastAsiaTheme="majorEastAsia"/>
          <w:b/>
          <w:bCs/>
          <w:color w:val="4F81BD" w:themeColor="accent1"/>
          <w:sz w:val="26"/>
          <w:szCs w:val="26"/>
        </w:rPr>
      </w:pPr>
      <w:r w:rsidRPr="00126FCC">
        <w:t>Tools / Technologies:</w:t>
      </w:r>
      <w:r>
        <w:t xml:space="preserve"> S</w:t>
      </w:r>
      <w:r w:rsidR="00C11FBD">
        <w:t xml:space="preserve">tored </w:t>
      </w:r>
      <w:r>
        <w:t>P</w:t>
      </w:r>
      <w:r w:rsidR="00C11FBD">
        <w:t>rocedures</w:t>
      </w:r>
      <w:r>
        <w:t xml:space="preserve">, </w:t>
      </w:r>
      <w:r w:rsidR="00C11FBD">
        <w:t xml:space="preserve">SSIS, </w:t>
      </w:r>
      <w:r>
        <w:t>OLEDB, SQL Server</w:t>
      </w:r>
      <w:r w:rsidR="00C11FBD">
        <w:t>, Agents</w:t>
      </w:r>
      <w:r>
        <w:t xml:space="preserve"> </w:t>
      </w:r>
    </w:p>
    <w:p w14:paraId="2CE1ECBB" w14:textId="6D74E1D7" w:rsidR="00011AE2" w:rsidRPr="00341D31" w:rsidRDefault="005B2F99" w:rsidP="005702F8">
      <w:pPr>
        <w:spacing w:after="200" w:line="276" w:lineRule="auto"/>
      </w:pPr>
      <w:r>
        <w:br w:type="page"/>
      </w:r>
      <w:bookmarkStart w:id="11" w:name="_Toc436286641"/>
      <w:r w:rsidR="00A41A87">
        <w:lastRenderedPageBreak/>
        <w:t>R2:SP5: Story</w:t>
      </w:r>
      <w:r w:rsidR="00011AE2">
        <w:t xml:space="preserve"> 7</w:t>
      </w:r>
      <w:r w:rsidR="00011AE2" w:rsidRPr="00341D31">
        <w:t xml:space="preserve">: </w:t>
      </w:r>
      <w:r w:rsidR="00011AE2">
        <w:t>Generate Reports</w:t>
      </w:r>
      <w:r w:rsidR="00C96583">
        <w:t xml:space="preserve"> – Loans </w:t>
      </w:r>
      <w:r w:rsidR="00A41A87">
        <w:t>to</w:t>
      </w:r>
      <w:r w:rsidR="00C96583">
        <w:t xml:space="preserve"> Date</w:t>
      </w:r>
      <w:bookmarkEnd w:id="11"/>
    </w:p>
    <w:p w14:paraId="7243854B" w14:textId="77777777" w:rsidR="00011AE2" w:rsidRDefault="00011AE2" w:rsidP="00011AE2"/>
    <w:p w14:paraId="235D7367" w14:textId="77777777" w:rsidR="00011AE2" w:rsidRPr="00341D31" w:rsidRDefault="00011AE2" w:rsidP="00011AE2">
      <w:pPr>
        <w:rPr>
          <w:b/>
        </w:rPr>
      </w:pPr>
      <w:r w:rsidRPr="00341D31">
        <w:rPr>
          <w:b/>
        </w:rPr>
        <w:t>Narrative:</w:t>
      </w:r>
    </w:p>
    <w:p w14:paraId="5320F249" w14:textId="77777777" w:rsidR="00011AE2" w:rsidRPr="00341D31" w:rsidRDefault="00011AE2" w:rsidP="00011AE2">
      <w:r w:rsidRPr="00341D31">
        <w:t xml:space="preserve">As a </w:t>
      </w:r>
      <w:r>
        <w:t>Loan Department Executive</w:t>
      </w:r>
    </w:p>
    <w:p w14:paraId="31FBB961" w14:textId="77777777" w:rsidR="00011AE2" w:rsidRPr="00341D31" w:rsidRDefault="00011AE2" w:rsidP="00011AE2">
      <w:r w:rsidRPr="00341D31">
        <w:t xml:space="preserve">I </w:t>
      </w:r>
      <w:r>
        <w:t xml:space="preserve">would like to have business intelligence analytical reports on a </w:t>
      </w:r>
      <w:r w:rsidR="00C96583">
        <w:t>week-to-date</w:t>
      </w:r>
      <w:r>
        <w:t>, quarter</w:t>
      </w:r>
      <w:r w:rsidR="00C96583">
        <w:t>-to-date</w:t>
      </w:r>
      <w:r>
        <w:t xml:space="preserve"> and </w:t>
      </w:r>
      <w:r w:rsidR="00C96583">
        <w:t>year-to-date</w:t>
      </w:r>
      <w:r>
        <w:t xml:space="preserve"> basis</w:t>
      </w:r>
      <w:r w:rsidR="00C96583">
        <w:t xml:space="preserve"> s</w:t>
      </w:r>
      <w:r>
        <w:t>o that I can manage the loan processing business better.</w:t>
      </w:r>
      <w:r w:rsidR="00C96583">
        <w:t xml:space="preserve">  I would like to know Loans to date for total loans, purpose of the loan, loan amount breakdown and property usage.</w:t>
      </w:r>
    </w:p>
    <w:p w14:paraId="2103966E" w14:textId="77777777" w:rsidR="00011AE2" w:rsidRDefault="00011AE2" w:rsidP="00011AE2"/>
    <w:p w14:paraId="21AECBC9" w14:textId="77777777" w:rsidR="00011AE2" w:rsidRDefault="00011AE2" w:rsidP="00011AE2">
      <w:r w:rsidRPr="00341D31">
        <w:rPr>
          <w:b/>
        </w:rPr>
        <w:t>Scenario 1</w:t>
      </w:r>
      <w:r>
        <w:rPr>
          <w:b/>
        </w:rPr>
        <w:t xml:space="preserve"> – </w:t>
      </w:r>
      <w:r w:rsidR="00171086">
        <w:rPr>
          <w:b/>
        </w:rPr>
        <w:t>Loans processed</w:t>
      </w:r>
      <w:r w:rsidR="000E18A5">
        <w:rPr>
          <w:b/>
        </w:rPr>
        <w:t xml:space="preserve"> to date</w:t>
      </w:r>
      <w:r w:rsidRPr="000454CE">
        <w:rPr>
          <w:b/>
        </w:rPr>
        <w:t>:</w:t>
      </w:r>
      <w:r>
        <w:t xml:space="preserve"> </w:t>
      </w:r>
      <w:r w:rsidR="000E18A5">
        <w:t>This is the 1</w:t>
      </w:r>
      <w:r w:rsidR="000E18A5" w:rsidRPr="000E18A5">
        <w:rPr>
          <w:vertAlign w:val="superscript"/>
        </w:rPr>
        <w:t>st</w:t>
      </w:r>
      <w:r w:rsidR="000E18A5">
        <w:t xml:space="preserve"> part of the dashboard.  Loans processed to Date will consist of 4 graphs</w:t>
      </w:r>
    </w:p>
    <w:p w14:paraId="49CC9EFB" w14:textId="77777777" w:rsidR="000E18A5" w:rsidRDefault="000E18A5" w:rsidP="000E18A5">
      <w:pPr>
        <w:pStyle w:val="ListParagraph"/>
        <w:numPr>
          <w:ilvl w:val="0"/>
          <w:numId w:val="9"/>
        </w:numPr>
      </w:pPr>
      <w:r>
        <w:t>Loans to Date</w:t>
      </w:r>
    </w:p>
    <w:p w14:paraId="49FBEF88" w14:textId="77777777" w:rsidR="000E18A5" w:rsidRDefault="000E18A5" w:rsidP="000E18A5">
      <w:pPr>
        <w:pStyle w:val="ListParagraph"/>
        <w:numPr>
          <w:ilvl w:val="0"/>
          <w:numId w:val="9"/>
        </w:numPr>
      </w:pPr>
      <w:r>
        <w:t>Loans to Date by Purpose of Loan</w:t>
      </w:r>
    </w:p>
    <w:p w14:paraId="612100E8" w14:textId="77777777" w:rsidR="000E18A5" w:rsidRDefault="000E18A5" w:rsidP="000E18A5">
      <w:pPr>
        <w:pStyle w:val="ListParagraph"/>
        <w:numPr>
          <w:ilvl w:val="0"/>
          <w:numId w:val="9"/>
        </w:numPr>
      </w:pPr>
      <w:r>
        <w:t>Loans to Date by Loan Amount</w:t>
      </w:r>
    </w:p>
    <w:p w14:paraId="4A2CAF94" w14:textId="77777777" w:rsidR="000E18A5" w:rsidRDefault="000E18A5" w:rsidP="000E18A5">
      <w:pPr>
        <w:pStyle w:val="ListParagraph"/>
        <w:numPr>
          <w:ilvl w:val="0"/>
          <w:numId w:val="9"/>
        </w:numPr>
      </w:pPr>
      <w:r>
        <w:t xml:space="preserve">Loans To Date by </w:t>
      </w:r>
      <w:r w:rsidR="00BA23F1">
        <w:t>Property Usage</w:t>
      </w:r>
    </w:p>
    <w:p w14:paraId="2F589ECD" w14:textId="77777777" w:rsidR="000E18A5" w:rsidRPr="00341D31" w:rsidRDefault="000E18A5" w:rsidP="000E18A5"/>
    <w:p w14:paraId="75D0F6BC" w14:textId="77777777" w:rsidR="00011AE2" w:rsidRDefault="00011AE2" w:rsidP="00011AE2"/>
    <w:p w14:paraId="6C968973" w14:textId="617B7A06" w:rsidR="000E18A5" w:rsidRDefault="000E18A5" w:rsidP="00011AE2"/>
    <w:p w14:paraId="6623E40E" w14:textId="671EE03B" w:rsidR="00C96583" w:rsidRPr="00341D31" w:rsidRDefault="00A41A87" w:rsidP="00C96583">
      <w:pPr>
        <w:pStyle w:val="Heading2"/>
        <w:rPr>
          <w:rFonts w:ascii="Times New Roman" w:hAnsi="Times New Roman" w:cs="Times New Roman"/>
        </w:rPr>
      </w:pPr>
      <w:bookmarkStart w:id="12" w:name="_Toc436286642"/>
      <w:r>
        <w:rPr>
          <w:rFonts w:ascii="Times New Roman" w:hAnsi="Times New Roman" w:cs="Times New Roman"/>
        </w:rPr>
        <w:t>R2:SP5: Story</w:t>
      </w:r>
      <w:r w:rsidR="00C96583">
        <w:rPr>
          <w:rFonts w:ascii="Times New Roman" w:hAnsi="Times New Roman" w:cs="Times New Roman"/>
        </w:rPr>
        <w:t xml:space="preserve"> 8</w:t>
      </w:r>
      <w:r w:rsidR="00C96583" w:rsidRPr="00341D31">
        <w:rPr>
          <w:rFonts w:ascii="Times New Roman" w:hAnsi="Times New Roman" w:cs="Times New Roman"/>
        </w:rPr>
        <w:t xml:space="preserve">: </w:t>
      </w:r>
      <w:r w:rsidR="00C96583">
        <w:rPr>
          <w:rFonts w:ascii="Times New Roman" w:hAnsi="Times New Roman" w:cs="Times New Roman"/>
        </w:rPr>
        <w:t xml:space="preserve">Generate Reports – Loans </w:t>
      </w:r>
      <w:r>
        <w:rPr>
          <w:rFonts w:ascii="Times New Roman" w:hAnsi="Times New Roman" w:cs="Times New Roman"/>
        </w:rPr>
        <w:t>to</w:t>
      </w:r>
      <w:r w:rsidR="00C96583">
        <w:rPr>
          <w:rFonts w:ascii="Times New Roman" w:hAnsi="Times New Roman" w:cs="Times New Roman"/>
        </w:rPr>
        <w:t xml:space="preserve"> Date / Demographics</w:t>
      </w:r>
      <w:bookmarkEnd w:id="12"/>
    </w:p>
    <w:p w14:paraId="09F0E0DB" w14:textId="77777777" w:rsidR="00C96583" w:rsidRDefault="00C96583" w:rsidP="00C96583"/>
    <w:p w14:paraId="78EED705" w14:textId="77777777" w:rsidR="00C96583" w:rsidRPr="00341D31" w:rsidRDefault="00C96583" w:rsidP="00C96583">
      <w:pPr>
        <w:rPr>
          <w:b/>
        </w:rPr>
      </w:pPr>
      <w:r w:rsidRPr="00341D31">
        <w:rPr>
          <w:b/>
        </w:rPr>
        <w:t>Narrative:</w:t>
      </w:r>
    </w:p>
    <w:p w14:paraId="7DBBD41F" w14:textId="77777777" w:rsidR="00C96583" w:rsidRPr="00341D31" w:rsidRDefault="00C96583" w:rsidP="00C96583">
      <w:r w:rsidRPr="00341D31">
        <w:t xml:space="preserve">As a </w:t>
      </w:r>
      <w:r>
        <w:t>Loan Department Executive</w:t>
      </w:r>
    </w:p>
    <w:p w14:paraId="29C5AC76" w14:textId="77777777" w:rsidR="00C96583" w:rsidRDefault="00C96583" w:rsidP="00C96583">
      <w:r w:rsidRPr="00341D31">
        <w:t xml:space="preserve">I </w:t>
      </w:r>
      <w:r>
        <w:t>would like to have business intelligence analytical reports on a week-to-date, quarter-to-date and year-to-date basis so that I can manage the loan processing business bett</w:t>
      </w:r>
      <w:r w:rsidR="00017BC9">
        <w:t>er.  I would like to know Loans-</w:t>
      </w:r>
      <w:r>
        <w:t>to</w:t>
      </w:r>
      <w:r w:rsidR="00017BC9">
        <w:t>-</w:t>
      </w:r>
      <w:r>
        <w:t>date for the following demographics: Marital / Status / Race / Sex</w:t>
      </w:r>
    </w:p>
    <w:p w14:paraId="1F7606CE" w14:textId="77777777" w:rsidR="00C96583" w:rsidRDefault="00C96583" w:rsidP="00C96583"/>
    <w:p w14:paraId="0DEFE1CF" w14:textId="77777777" w:rsidR="00C96583" w:rsidRDefault="0032290B" w:rsidP="00C96583">
      <w:r>
        <w:rPr>
          <w:b/>
        </w:rPr>
        <w:t>Scenario 2</w:t>
      </w:r>
      <w:r w:rsidR="00C96583">
        <w:rPr>
          <w:b/>
        </w:rPr>
        <w:t xml:space="preserve"> – Loans processed to date / Demographics</w:t>
      </w:r>
      <w:r w:rsidR="00C96583" w:rsidRPr="000454CE">
        <w:rPr>
          <w:b/>
        </w:rPr>
        <w:t>:</w:t>
      </w:r>
      <w:r w:rsidR="00C96583">
        <w:t xml:space="preserve"> This is the 2nd part of the dashboard.  Loans processed to Date will consist of 4 graphs</w:t>
      </w:r>
    </w:p>
    <w:p w14:paraId="46B674ED" w14:textId="77777777" w:rsidR="00C96583" w:rsidRDefault="00C96583" w:rsidP="00C96583">
      <w:pPr>
        <w:pStyle w:val="ListParagraph"/>
        <w:numPr>
          <w:ilvl w:val="0"/>
          <w:numId w:val="11"/>
        </w:numPr>
      </w:pPr>
      <w:r>
        <w:t>Loans to Date</w:t>
      </w:r>
      <w:r w:rsidR="0032290B">
        <w:t xml:space="preserve"> by Marital Status</w:t>
      </w:r>
    </w:p>
    <w:p w14:paraId="60B080D0" w14:textId="77777777" w:rsidR="00C96583" w:rsidRDefault="00C96583" w:rsidP="00C96583">
      <w:pPr>
        <w:pStyle w:val="ListParagraph"/>
        <w:numPr>
          <w:ilvl w:val="0"/>
          <w:numId w:val="11"/>
        </w:numPr>
      </w:pPr>
      <w:r>
        <w:t xml:space="preserve">Loans to Date by </w:t>
      </w:r>
      <w:r w:rsidR="0032290B">
        <w:t>Age</w:t>
      </w:r>
    </w:p>
    <w:p w14:paraId="6E4A87CC" w14:textId="77777777" w:rsidR="00C96583" w:rsidRDefault="00C96583" w:rsidP="00C96583">
      <w:pPr>
        <w:pStyle w:val="ListParagraph"/>
        <w:numPr>
          <w:ilvl w:val="0"/>
          <w:numId w:val="11"/>
        </w:numPr>
      </w:pPr>
      <w:r>
        <w:t xml:space="preserve">Loans to Date by </w:t>
      </w:r>
      <w:r w:rsidR="0032290B">
        <w:t>Race</w:t>
      </w:r>
    </w:p>
    <w:p w14:paraId="3C488DF4" w14:textId="77777777" w:rsidR="00C96583" w:rsidRDefault="0032290B" w:rsidP="00C96583">
      <w:pPr>
        <w:pStyle w:val="ListParagraph"/>
        <w:numPr>
          <w:ilvl w:val="0"/>
          <w:numId w:val="11"/>
        </w:numPr>
      </w:pPr>
      <w:r>
        <w:t>Loans To Date by Sex</w:t>
      </w:r>
    </w:p>
    <w:p w14:paraId="467A9265" w14:textId="77777777" w:rsidR="0032290B" w:rsidRPr="00341D31" w:rsidRDefault="0032290B" w:rsidP="0032290B">
      <w:pPr>
        <w:pStyle w:val="ListParagraph"/>
        <w:ind w:left="1080"/>
      </w:pPr>
    </w:p>
    <w:p w14:paraId="674F14D7" w14:textId="77777777" w:rsidR="00C96583" w:rsidRDefault="00C96583" w:rsidP="00C96583"/>
    <w:p w14:paraId="5FDF6860" w14:textId="59052E0A" w:rsidR="00C96583" w:rsidRPr="0032290B" w:rsidRDefault="00C96583" w:rsidP="00C96583"/>
    <w:p w14:paraId="18B416C6" w14:textId="3C34E379" w:rsidR="0032290B" w:rsidRPr="0032290B" w:rsidRDefault="00A41A87" w:rsidP="0032290B">
      <w:pPr>
        <w:pStyle w:val="Heading2"/>
        <w:rPr>
          <w:rFonts w:ascii="Times New Roman" w:hAnsi="Times New Roman" w:cs="Times New Roman"/>
        </w:rPr>
      </w:pPr>
      <w:bookmarkStart w:id="13" w:name="_Toc436286643"/>
      <w:r>
        <w:rPr>
          <w:rFonts w:ascii="Times New Roman" w:hAnsi="Times New Roman" w:cs="Times New Roman"/>
        </w:rPr>
        <w:t>R2:SP6: Story</w:t>
      </w:r>
      <w:r w:rsidR="0032290B">
        <w:rPr>
          <w:rFonts w:ascii="Times New Roman" w:hAnsi="Times New Roman" w:cs="Times New Roman"/>
        </w:rPr>
        <w:t xml:space="preserve"> 9</w:t>
      </w:r>
      <w:r w:rsidR="0032290B" w:rsidRPr="00341D31">
        <w:rPr>
          <w:rFonts w:ascii="Times New Roman" w:hAnsi="Times New Roman" w:cs="Times New Roman"/>
        </w:rPr>
        <w:t xml:space="preserve">: </w:t>
      </w:r>
      <w:r w:rsidR="0032290B">
        <w:rPr>
          <w:rFonts w:ascii="Times New Roman" w:hAnsi="Times New Roman" w:cs="Times New Roman"/>
        </w:rPr>
        <w:t>Generate Reports – Loan Overview</w:t>
      </w:r>
      <w:bookmarkEnd w:id="13"/>
    </w:p>
    <w:p w14:paraId="4FDA72FC" w14:textId="77777777" w:rsidR="0032290B" w:rsidRPr="00341D31" w:rsidRDefault="0032290B" w:rsidP="0032290B">
      <w:pPr>
        <w:rPr>
          <w:b/>
        </w:rPr>
      </w:pPr>
      <w:r w:rsidRPr="00341D31">
        <w:rPr>
          <w:b/>
        </w:rPr>
        <w:t>Narrative:</w:t>
      </w:r>
    </w:p>
    <w:p w14:paraId="0A7A0B36" w14:textId="77777777" w:rsidR="0032290B" w:rsidRPr="00341D31" w:rsidRDefault="0032290B" w:rsidP="0032290B">
      <w:r w:rsidRPr="00341D31">
        <w:t xml:space="preserve">As a </w:t>
      </w:r>
      <w:r>
        <w:t>Loan Department Executive</w:t>
      </w:r>
    </w:p>
    <w:p w14:paraId="070CCC0B" w14:textId="77777777" w:rsidR="0032290B" w:rsidRDefault="0032290B" w:rsidP="0032290B">
      <w:r w:rsidRPr="00341D31">
        <w:t xml:space="preserve">I </w:t>
      </w:r>
      <w:r>
        <w:t>would like to have business intelligence analytical reports on the loan overview process so that I can manage the loan processing business better.  I would like to know visually appealing dashboard with gauges and different charts.</w:t>
      </w:r>
    </w:p>
    <w:p w14:paraId="10FC8908" w14:textId="77777777" w:rsidR="0032290B" w:rsidRDefault="0032290B" w:rsidP="0032290B"/>
    <w:p w14:paraId="4321B2E0" w14:textId="3F93F3EC" w:rsidR="0032290B" w:rsidRDefault="0032290B" w:rsidP="0032290B">
      <w:r>
        <w:rPr>
          <w:b/>
        </w:rPr>
        <w:t>Scenario 2 – Loan Overview</w:t>
      </w:r>
      <w:r w:rsidRPr="000454CE">
        <w:rPr>
          <w:b/>
        </w:rPr>
        <w:t>:</w:t>
      </w:r>
      <w:r>
        <w:t xml:space="preserve"> This is the </w:t>
      </w:r>
      <w:r w:rsidR="00017BC9">
        <w:t>3</w:t>
      </w:r>
      <w:r w:rsidR="009B1FBA" w:rsidRPr="00017BC9">
        <w:rPr>
          <w:vertAlign w:val="superscript"/>
        </w:rPr>
        <w:t>rd</w:t>
      </w:r>
      <w:r w:rsidR="009B1FBA">
        <w:t xml:space="preserve"> part</w:t>
      </w:r>
      <w:r>
        <w:t xml:space="preserve"> of the dashboard.  Loans processed to Date will consist of </w:t>
      </w:r>
      <w:r w:rsidR="00017BC9">
        <w:t>3 gauges and 3 graphs.</w:t>
      </w:r>
    </w:p>
    <w:p w14:paraId="7ED81356" w14:textId="77777777" w:rsidR="0032290B" w:rsidRDefault="0032290B" w:rsidP="0032290B">
      <w:pPr>
        <w:pStyle w:val="ListParagraph"/>
        <w:numPr>
          <w:ilvl w:val="0"/>
          <w:numId w:val="12"/>
        </w:numPr>
      </w:pPr>
      <w:r>
        <w:lastRenderedPageBreak/>
        <w:t>Gauges</w:t>
      </w:r>
      <w:r w:rsidR="00017BC9">
        <w:t xml:space="preserve"> – All gauges will be displayed in %’s.  The scale will be from 0 to 100%.  The scale will have ranges: </w:t>
      </w:r>
      <w:r w:rsidR="00017BC9" w:rsidRPr="00017BC9">
        <w:rPr>
          <w:color w:val="FF0000"/>
        </w:rPr>
        <w:t>Red</w:t>
      </w:r>
      <w:r w:rsidR="00017BC9">
        <w:t xml:space="preserve">: 0 to 50%  </w:t>
      </w:r>
      <w:r w:rsidR="00017BC9" w:rsidRPr="00017BC9">
        <w:rPr>
          <w:highlight w:val="yellow"/>
        </w:rPr>
        <w:t>Yellow</w:t>
      </w:r>
      <w:r w:rsidR="00017BC9">
        <w:t xml:space="preserve">: 51 to 75%  </w:t>
      </w:r>
      <w:r w:rsidR="00017BC9" w:rsidRPr="00017BC9">
        <w:rPr>
          <w:color w:val="00B050"/>
        </w:rPr>
        <w:t xml:space="preserve">Green </w:t>
      </w:r>
      <w:r w:rsidR="00017BC9">
        <w:t>76%+</w:t>
      </w:r>
    </w:p>
    <w:p w14:paraId="426AD3E3" w14:textId="77777777" w:rsidR="0032290B" w:rsidRDefault="0032290B" w:rsidP="0032290B">
      <w:pPr>
        <w:pStyle w:val="ListParagraph"/>
        <w:numPr>
          <w:ilvl w:val="1"/>
          <w:numId w:val="12"/>
        </w:numPr>
      </w:pPr>
      <w:r>
        <w:t>MTD vs Prior 6 Month Avg</w:t>
      </w:r>
    </w:p>
    <w:p w14:paraId="174F78DE" w14:textId="77777777" w:rsidR="0032290B" w:rsidRDefault="0032290B" w:rsidP="0032290B">
      <w:pPr>
        <w:pStyle w:val="ListParagraph"/>
        <w:numPr>
          <w:ilvl w:val="1"/>
          <w:numId w:val="12"/>
        </w:numPr>
      </w:pPr>
      <w:r>
        <w:t xml:space="preserve">Last </w:t>
      </w:r>
      <w:proofErr w:type="spellStart"/>
      <w:r>
        <w:t>Mnt</w:t>
      </w:r>
      <w:proofErr w:type="spellEnd"/>
      <w:r>
        <w:t xml:space="preserve"> vs Prior 6 </w:t>
      </w:r>
      <w:proofErr w:type="spellStart"/>
      <w:r>
        <w:t>Mng</w:t>
      </w:r>
      <w:proofErr w:type="spellEnd"/>
      <w:r>
        <w:t xml:space="preserve"> Avg </w:t>
      </w:r>
    </w:p>
    <w:p w14:paraId="5EDCA879" w14:textId="77777777" w:rsidR="0032290B" w:rsidRDefault="0032290B" w:rsidP="0032290B">
      <w:pPr>
        <w:pStyle w:val="ListParagraph"/>
        <w:numPr>
          <w:ilvl w:val="1"/>
          <w:numId w:val="12"/>
        </w:numPr>
      </w:pPr>
      <w:r>
        <w:t>QTD vs Last Full Quarter</w:t>
      </w:r>
    </w:p>
    <w:p w14:paraId="52382344" w14:textId="77777777" w:rsidR="0032290B" w:rsidRDefault="0032290B" w:rsidP="0032290B">
      <w:pPr>
        <w:pStyle w:val="ListParagraph"/>
        <w:numPr>
          <w:ilvl w:val="0"/>
          <w:numId w:val="12"/>
        </w:numPr>
      </w:pPr>
      <w:r>
        <w:t>Avg Loan - % Monthly Income By Month</w:t>
      </w:r>
    </w:p>
    <w:p w14:paraId="4EADC477" w14:textId="77777777" w:rsidR="0032290B" w:rsidRDefault="0032290B" w:rsidP="0032290B">
      <w:pPr>
        <w:pStyle w:val="ListParagraph"/>
        <w:numPr>
          <w:ilvl w:val="0"/>
          <w:numId w:val="12"/>
        </w:numPr>
      </w:pPr>
      <w:r>
        <w:t>Loan Count By Month</w:t>
      </w:r>
    </w:p>
    <w:p w14:paraId="7B56DE1F" w14:textId="77777777" w:rsidR="0032290B" w:rsidRDefault="0032290B" w:rsidP="0032290B">
      <w:pPr>
        <w:pStyle w:val="ListParagraph"/>
        <w:numPr>
          <w:ilvl w:val="0"/>
          <w:numId w:val="12"/>
        </w:numPr>
      </w:pPr>
      <w:r>
        <w:t>Loan Count By Quarter</w:t>
      </w:r>
    </w:p>
    <w:p w14:paraId="4E9443BF" w14:textId="77777777" w:rsidR="0032290B" w:rsidRDefault="0032290B" w:rsidP="0032290B"/>
    <w:p w14:paraId="28F7D339" w14:textId="36C42B1F" w:rsidR="0032290B" w:rsidRDefault="0032290B" w:rsidP="0032290B"/>
    <w:p w14:paraId="466F0D92" w14:textId="0C3A4BBF" w:rsidR="00017BC9" w:rsidRPr="005C3437" w:rsidRDefault="00A41A87" w:rsidP="005C3437">
      <w:pPr>
        <w:pStyle w:val="Heading2"/>
        <w:rPr>
          <w:rFonts w:ascii="Times New Roman" w:hAnsi="Times New Roman" w:cs="Times New Roman"/>
        </w:rPr>
      </w:pPr>
      <w:bookmarkStart w:id="14" w:name="_Toc436286644"/>
      <w:r>
        <w:rPr>
          <w:rFonts w:ascii="Times New Roman" w:hAnsi="Times New Roman" w:cs="Times New Roman"/>
        </w:rPr>
        <w:t>R2:SP6: Story</w:t>
      </w:r>
      <w:r w:rsidR="0032290B">
        <w:rPr>
          <w:rFonts w:ascii="Times New Roman" w:hAnsi="Times New Roman" w:cs="Times New Roman"/>
        </w:rPr>
        <w:t xml:space="preserve"> 10</w:t>
      </w:r>
      <w:r w:rsidR="0032290B" w:rsidRPr="00341D31">
        <w:rPr>
          <w:rFonts w:ascii="Times New Roman" w:hAnsi="Times New Roman" w:cs="Times New Roman"/>
        </w:rPr>
        <w:t xml:space="preserve">: </w:t>
      </w:r>
      <w:r w:rsidR="0032290B">
        <w:rPr>
          <w:rFonts w:ascii="Times New Roman" w:hAnsi="Times New Roman" w:cs="Times New Roman"/>
        </w:rPr>
        <w:t>Report Functionality</w:t>
      </w:r>
      <w:bookmarkEnd w:id="14"/>
    </w:p>
    <w:p w14:paraId="2D68680A" w14:textId="77777777" w:rsidR="0032290B" w:rsidRPr="00341D31" w:rsidRDefault="0032290B" w:rsidP="0032290B">
      <w:pPr>
        <w:rPr>
          <w:b/>
        </w:rPr>
      </w:pPr>
      <w:r w:rsidRPr="00341D31">
        <w:rPr>
          <w:b/>
        </w:rPr>
        <w:t>Narrative:</w:t>
      </w:r>
    </w:p>
    <w:p w14:paraId="196C24D9" w14:textId="77777777" w:rsidR="0032290B" w:rsidRPr="00341D31" w:rsidRDefault="0032290B" w:rsidP="0032290B">
      <w:r w:rsidRPr="00341D31">
        <w:t xml:space="preserve">As a </w:t>
      </w:r>
      <w:r>
        <w:t>Loan Department Executive</w:t>
      </w:r>
    </w:p>
    <w:p w14:paraId="64CE4ACF" w14:textId="77777777" w:rsidR="00017BC9" w:rsidRDefault="0032290B" w:rsidP="0032290B">
      <w:r w:rsidRPr="00341D31">
        <w:t xml:space="preserve">I </w:t>
      </w:r>
      <w:r>
        <w:t xml:space="preserve">would like to have business intelligence analytical reports on the loan overview process so that I can manage the loan processing business better.  Preferably, I’d like one interactive dashboard so Story 7/8/9 should be linked together with tabs.  </w:t>
      </w:r>
      <w:r w:rsidR="001675CE">
        <w:t xml:space="preserve">I would like the following filters on every report in the dashboard.  </w:t>
      </w:r>
    </w:p>
    <w:p w14:paraId="5918C6F5" w14:textId="77777777" w:rsidR="001675CE" w:rsidRPr="005C3437" w:rsidRDefault="00017BC9" w:rsidP="0032290B">
      <w:pPr>
        <w:rPr>
          <w:i/>
          <w:u w:val="single"/>
        </w:rPr>
      </w:pPr>
      <w:r w:rsidRPr="005C3437">
        <w:rPr>
          <w:i/>
          <w:u w:val="single"/>
        </w:rPr>
        <w:t>Filters:</w:t>
      </w:r>
    </w:p>
    <w:p w14:paraId="26958417" w14:textId="77777777" w:rsidR="001675CE" w:rsidRDefault="001675CE" w:rsidP="001675CE">
      <w:pPr>
        <w:pStyle w:val="ListParagraph"/>
        <w:numPr>
          <w:ilvl w:val="0"/>
          <w:numId w:val="14"/>
        </w:numPr>
      </w:pPr>
      <w:r w:rsidRPr="00017BC9">
        <w:rPr>
          <w:b/>
        </w:rPr>
        <w:t>Report Date</w:t>
      </w:r>
      <w:r>
        <w:t xml:space="preserve"> – Every loan has a loan date.  I want to see a list of all dates and I want the report to default to the most current </w:t>
      </w:r>
      <w:r w:rsidR="00017BC9">
        <w:t xml:space="preserve">loan </w:t>
      </w:r>
      <w:r>
        <w:t>date.</w:t>
      </w:r>
    </w:p>
    <w:p w14:paraId="50F92D16" w14:textId="77777777" w:rsidR="001675CE" w:rsidRDefault="001675CE" w:rsidP="001675CE">
      <w:pPr>
        <w:pStyle w:val="ListParagraph"/>
        <w:numPr>
          <w:ilvl w:val="0"/>
          <w:numId w:val="14"/>
        </w:numPr>
      </w:pPr>
      <w:r w:rsidRPr="00017BC9">
        <w:rPr>
          <w:b/>
        </w:rPr>
        <w:t>Loan Amount</w:t>
      </w:r>
      <w:r>
        <w:t xml:space="preserve"> – Categorize the Loans into 3 groups</w:t>
      </w:r>
    </w:p>
    <w:p w14:paraId="024390D1" w14:textId="77777777" w:rsidR="001675CE" w:rsidRDefault="001675CE" w:rsidP="001675CE">
      <w:pPr>
        <w:pStyle w:val="ListParagraph"/>
        <w:numPr>
          <w:ilvl w:val="1"/>
          <w:numId w:val="14"/>
        </w:numPr>
      </w:pPr>
      <w:r>
        <w:t>Less Than $100k</w:t>
      </w:r>
    </w:p>
    <w:p w14:paraId="75176402" w14:textId="77777777" w:rsidR="001675CE" w:rsidRDefault="001675CE" w:rsidP="001675CE">
      <w:pPr>
        <w:pStyle w:val="ListParagraph"/>
        <w:numPr>
          <w:ilvl w:val="1"/>
          <w:numId w:val="14"/>
        </w:numPr>
      </w:pPr>
      <w:r>
        <w:t>$100k to $200k</w:t>
      </w:r>
    </w:p>
    <w:p w14:paraId="1D64A8E0" w14:textId="77777777" w:rsidR="001675CE" w:rsidRDefault="001675CE" w:rsidP="001675CE">
      <w:pPr>
        <w:pStyle w:val="ListParagraph"/>
        <w:numPr>
          <w:ilvl w:val="1"/>
          <w:numId w:val="14"/>
        </w:numPr>
      </w:pPr>
      <w:r>
        <w:t>More than $200k</w:t>
      </w:r>
    </w:p>
    <w:p w14:paraId="39AF656E" w14:textId="77777777" w:rsidR="001675CE" w:rsidRPr="00017BC9" w:rsidRDefault="001675CE" w:rsidP="001675CE">
      <w:pPr>
        <w:pStyle w:val="ListParagraph"/>
        <w:numPr>
          <w:ilvl w:val="0"/>
          <w:numId w:val="14"/>
        </w:numPr>
        <w:rPr>
          <w:b/>
        </w:rPr>
      </w:pPr>
      <w:r w:rsidRPr="00017BC9">
        <w:rPr>
          <w:b/>
        </w:rPr>
        <w:t>Loan Purpose</w:t>
      </w:r>
    </w:p>
    <w:p w14:paraId="18D2EE73" w14:textId="77777777" w:rsidR="001675CE" w:rsidRPr="00017BC9" w:rsidRDefault="001675CE" w:rsidP="001675CE">
      <w:pPr>
        <w:pStyle w:val="ListParagraph"/>
        <w:numPr>
          <w:ilvl w:val="0"/>
          <w:numId w:val="14"/>
        </w:numPr>
        <w:rPr>
          <w:b/>
        </w:rPr>
      </w:pPr>
      <w:r w:rsidRPr="00017BC9">
        <w:rPr>
          <w:b/>
        </w:rPr>
        <w:t>Property Usage</w:t>
      </w:r>
    </w:p>
    <w:p w14:paraId="6F12822C" w14:textId="77777777" w:rsidR="001675CE" w:rsidRDefault="001675CE" w:rsidP="001675CE">
      <w:pPr>
        <w:pStyle w:val="ListParagraph"/>
        <w:numPr>
          <w:ilvl w:val="0"/>
          <w:numId w:val="14"/>
        </w:numPr>
      </w:pPr>
      <w:r w:rsidRPr="00017BC9">
        <w:rPr>
          <w:b/>
        </w:rPr>
        <w:t>Demographics Group</w:t>
      </w:r>
      <w:r>
        <w:t xml:space="preserve"> – Age / Marital Status / Race / Sex</w:t>
      </w:r>
    </w:p>
    <w:p w14:paraId="3418CE5E" w14:textId="7CDBAE47" w:rsidR="001675CE" w:rsidRDefault="001675CE" w:rsidP="001675CE">
      <w:pPr>
        <w:pStyle w:val="ListParagraph"/>
        <w:numPr>
          <w:ilvl w:val="0"/>
          <w:numId w:val="14"/>
        </w:numPr>
      </w:pPr>
      <w:r w:rsidRPr="00017BC9">
        <w:rPr>
          <w:b/>
        </w:rPr>
        <w:t>Demographics Details</w:t>
      </w:r>
      <w:r>
        <w:t xml:space="preserve"> – This should display all demographic options.  If I select a demographics Group, I would like this list to automatically filter by the attributes in on the groups I selected.  For </w:t>
      </w:r>
      <w:r w:rsidR="009B1FBA">
        <w:t>example,</w:t>
      </w:r>
      <w:r>
        <w:t xml:space="preserve"> if I select Marital Status</w:t>
      </w:r>
      <w:r w:rsidR="00017BC9">
        <w:t xml:space="preserve"> for the Demographics Group filter</w:t>
      </w:r>
      <w:r>
        <w:t>, this filter should only show the different Marital Status’.</w:t>
      </w:r>
    </w:p>
    <w:p w14:paraId="36B1B3B5" w14:textId="77777777" w:rsidR="001675CE" w:rsidRDefault="001675CE" w:rsidP="001675CE">
      <w:pPr>
        <w:pStyle w:val="ListParagraph"/>
        <w:numPr>
          <w:ilvl w:val="1"/>
          <w:numId w:val="14"/>
        </w:numPr>
      </w:pPr>
      <w:r>
        <w:t>Age – Categorize the Age into the following groups</w:t>
      </w:r>
    </w:p>
    <w:p w14:paraId="5A47EC23" w14:textId="77777777" w:rsidR="001675CE" w:rsidRDefault="001675CE" w:rsidP="001675CE">
      <w:pPr>
        <w:pStyle w:val="ListParagraph"/>
        <w:numPr>
          <w:ilvl w:val="2"/>
          <w:numId w:val="14"/>
        </w:numPr>
      </w:pPr>
      <w:r>
        <w:t>&lt;= 25</w:t>
      </w:r>
    </w:p>
    <w:p w14:paraId="143ADC33" w14:textId="77777777" w:rsidR="001675CE" w:rsidRDefault="001675CE" w:rsidP="001675CE">
      <w:pPr>
        <w:pStyle w:val="ListParagraph"/>
        <w:numPr>
          <w:ilvl w:val="2"/>
          <w:numId w:val="14"/>
        </w:numPr>
      </w:pPr>
      <w:r>
        <w:t>26-35</w:t>
      </w:r>
    </w:p>
    <w:p w14:paraId="311E5011" w14:textId="77777777" w:rsidR="001675CE" w:rsidRDefault="001675CE" w:rsidP="001675CE">
      <w:pPr>
        <w:pStyle w:val="ListParagraph"/>
        <w:numPr>
          <w:ilvl w:val="2"/>
          <w:numId w:val="14"/>
        </w:numPr>
      </w:pPr>
      <w:r>
        <w:t>36-45</w:t>
      </w:r>
    </w:p>
    <w:p w14:paraId="72F27736" w14:textId="77777777" w:rsidR="001675CE" w:rsidRDefault="001675CE" w:rsidP="001675CE">
      <w:pPr>
        <w:pStyle w:val="ListParagraph"/>
        <w:numPr>
          <w:ilvl w:val="2"/>
          <w:numId w:val="14"/>
        </w:numPr>
      </w:pPr>
      <w:r>
        <w:t>46+</w:t>
      </w:r>
    </w:p>
    <w:p w14:paraId="5AD4470E" w14:textId="77777777" w:rsidR="001675CE" w:rsidRDefault="001675CE" w:rsidP="001675CE">
      <w:pPr>
        <w:pStyle w:val="ListParagraph"/>
        <w:numPr>
          <w:ilvl w:val="1"/>
          <w:numId w:val="14"/>
        </w:numPr>
      </w:pPr>
      <w:r>
        <w:t>Marital Status</w:t>
      </w:r>
    </w:p>
    <w:p w14:paraId="1CB6C86B" w14:textId="77777777" w:rsidR="001675CE" w:rsidRDefault="001675CE" w:rsidP="001675CE">
      <w:pPr>
        <w:pStyle w:val="ListParagraph"/>
        <w:numPr>
          <w:ilvl w:val="1"/>
          <w:numId w:val="14"/>
        </w:numPr>
      </w:pPr>
      <w:r>
        <w:t>Race</w:t>
      </w:r>
    </w:p>
    <w:p w14:paraId="2B336CAA" w14:textId="77777777" w:rsidR="001675CE" w:rsidRDefault="001675CE" w:rsidP="001675CE">
      <w:pPr>
        <w:pStyle w:val="ListParagraph"/>
        <w:numPr>
          <w:ilvl w:val="1"/>
          <w:numId w:val="14"/>
        </w:numPr>
      </w:pPr>
      <w:r>
        <w:t>Sex</w:t>
      </w:r>
    </w:p>
    <w:p w14:paraId="6EDC8DA5" w14:textId="1EB716E9" w:rsidR="001675CE" w:rsidRDefault="001675CE" w:rsidP="001675CE"/>
    <w:p w14:paraId="1E32F59E" w14:textId="77777777" w:rsidR="001675CE" w:rsidRDefault="001675CE" w:rsidP="0032290B"/>
    <w:p w14:paraId="24057FD9" w14:textId="27C48F65" w:rsidR="0032290B" w:rsidRDefault="0032290B" w:rsidP="0032290B">
      <w:r>
        <w:t>When I select a tab, I want to be able to navigate to the associated report</w:t>
      </w:r>
      <w:r w:rsidR="004D611C">
        <w:t>,</w:t>
      </w:r>
      <w:r>
        <w:t xml:space="preserve"> </w:t>
      </w:r>
      <w:r w:rsidR="004D611C">
        <w:t>and</w:t>
      </w:r>
      <w:r>
        <w:t xml:space="preserve"> pass my same filters that were already selected.</w:t>
      </w:r>
      <w:r w:rsidR="001675CE">
        <w:t xml:space="preserve">  Active tables should be white with black font</w:t>
      </w:r>
      <w:r w:rsidR="00017BC9">
        <w:t xml:space="preserve"> (bold)</w:t>
      </w:r>
      <w:r w:rsidR="001675CE">
        <w:t xml:space="preserve">.  Inactive tabs should be </w:t>
      </w:r>
      <w:proofErr w:type="spellStart"/>
      <w:r w:rsidR="001675CE">
        <w:t>LightGrey</w:t>
      </w:r>
      <w:proofErr w:type="spellEnd"/>
      <w:r w:rsidR="001675CE">
        <w:t xml:space="preserve"> with white font.</w:t>
      </w:r>
    </w:p>
    <w:p w14:paraId="02066C52" w14:textId="77777777" w:rsidR="0032290B" w:rsidRDefault="0032290B" w:rsidP="0032290B"/>
    <w:p w14:paraId="3373573B" w14:textId="3D1A741D" w:rsidR="005C3437" w:rsidRDefault="005C3437" w:rsidP="00011AE2">
      <w:r>
        <w:lastRenderedPageBreak/>
        <w:t xml:space="preserve">When I click on any of the graphs for the </w:t>
      </w:r>
      <w:proofErr w:type="spellStart"/>
      <w:r w:rsidRPr="005C3437">
        <w:rPr>
          <w:i/>
        </w:rPr>
        <w:t>ToDate</w:t>
      </w:r>
      <w:proofErr w:type="spellEnd"/>
      <w:r w:rsidRPr="005C3437">
        <w:rPr>
          <w:i/>
        </w:rPr>
        <w:t xml:space="preserve"> Report</w:t>
      </w:r>
      <w:r>
        <w:t xml:space="preserve"> and the </w:t>
      </w:r>
      <w:r w:rsidRPr="005C3437">
        <w:rPr>
          <w:i/>
        </w:rPr>
        <w:t>Demographics Report</w:t>
      </w:r>
      <w:r>
        <w:t xml:space="preserve">, I would like it to drill through to a matrix report so I can see the details of the group I selected.  All previously selected filters should also be filtered in the Matrix Report.  For </w:t>
      </w:r>
      <w:r w:rsidR="004D611C">
        <w:t>example,</w:t>
      </w:r>
      <w:r>
        <w:t xml:space="preserve"> if I click on the Divorced Group in the Marital Status graph in the Demographics report, the matrix report should show all loans from Divorcees along with any other parameter that was included at the time I clicked on the Divorced Group.  The matrix will resemble the following picture:</w:t>
      </w:r>
    </w:p>
    <w:p w14:paraId="13D0B93B" w14:textId="77777777" w:rsidR="00C03B18" w:rsidRDefault="00C03B18" w:rsidP="00C03B18"/>
    <w:p w14:paraId="495ECDD9" w14:textId="77777777" w:rsidR="00C03B18" w:rsidRDefault="00C03B18" w:rsidP="00C03B18"/>
    <w:p w14:paraId="550BC743" w14:textId="77777777" w:rsidR="00C03B18" w:rsidRDefault="00C03B18" w:rsidP="00C03B18"/>
    <w:p w14:paraId="3FE82F7B" w14:textId="77777777" w:rsidR="00C03B18" w:rsidRDefault="00C03B18" w:rsidP="00C03B18"/>
    <w:p w14:paraId="497248DD" w14:textId="2CE86A7A" w:rsidR="00C03B18" w:rsidRDefault="00C03B18" w:rsidP="00C03B18">
      <w:pPr>
        <w:jc w:val="center"/>
        <w:rPr>
          <w:b/>
          <w:i/>
          <w:sz w:val="32"/>
          <w:szCs w:val="32"/>
        </w:rPr>
      </w:pPr>
      <w:r w:rsidRPr="00C03B18">
        <w:rPr>
          <w:b/>
          <w:i/>
          <w:sz w:val="32"/>
          <w:szCs w:val="32"/>
        </w:rPr>
        <w:t xml:space="preserve">Once completed, the Dashboard should be loaded to </w:t>
      </w:r>
      <w:r w:rsidR="005702F8">
        <w:rPr>
          <w:b/>
          <w:i/>
          <w:sz w:val="32"/>
          <w:szCs w:val="32"/>
        </w:rPr>
        <w:t xml:space="preserve">a </w:t>
      </w:r>
      <w:r w:rsidRPr="00C03B18">
        <w:rPr>
          <w:b/>
          <w:i/>
          <w:sz w:val="32"/>
          <w:szCs w:val="32"/>
        </w:rPr>
        <w:t>local Report Server</w:t>
      </w:r>
      <w:r>
        <w:rPr>
          <w:b/>
          <w:i/>
          <w:sz w:val="32"/>
          <w:szCs w:val="32"/>
        </w:rPr>
        <w:t xml:space="preserve"> where they will be ready for report users and the creation of Automated Subscriptions.</w:t>
      </w:r>
    </w:p>
    <w:sectPr w:rsidR="00C03B18" w:rsidSect="00CB5D00">
      <w:footerReference w:type="defaul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7B0B35" w14:textId="77777777" w:rsidR="00760F97" w:rsidRDefault="00760F97" w:rsidP="002043FE">
      <w:r>
        <w:separator/>
      </w:r>
    </w:p>
  </w:endnote>
  <w:endnote w:type="continuationSeparator" w:id="0">
    <w:p w14:paraId="44829287" w14:textId="77777777" w:rsidR="00760F97" w:rsidRDefault="00760F97" w:rsidP="00204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83C07B" w14:textId="380A9F6B" w:rsidR="00483D7A" w:rsidRDefault="00483D7A" w:rsidP="00AF2E5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D54F1A" w14:textId="77777777" w:rsidR="00760F97" w:rsidRDefault="00760F97" w:rsidP="002043FE">
      <w:r>
        <w:separator/>
      </w:r>
    </w:p>
  </w:footnote>
  <w:footnote w:type="continuationSeparator" w:id="0">
    <w:p w14:paraId="41E4BA37" w14:textId="77777777" w:rsidR="00760F97" w:rsidRDefault="00760F97" w:rsidP="002043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B11012"/>
    <w:multiLevelType w:val="hybridMultilevel"/>
    <w:tmpl w:val="57CA4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F82C2F"/>
    <w:multiLevelType w:val="hybridMultilevel"/>
    <w:tmpl w:val="7B168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232B63"/>
    <w:multiLevelType w:val="hybridMultilevel"/>
    <w:tmpl w:val="8A0C7CAE"/>
    <w:lvl w:ilvl="0" w:tplc="7F6A76A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7BF1CD7"/>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AFF559B"/>
    <w:multiLevelType w:val="hybridMultilevel"/>
    <w:tmpl w:val="DA9E614A"/>
    <w:lvl w:ilvl="0" w:tplc="503C6E8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FFF3268"/>
    <w:multiLevelType w:val="hybridMultilevel"/>
    <w:tmpl w:val="8FE49C1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B67572"/>
    <w:multiLevelType w:val="multilevel"/>
    <w:tmpl w:val="AE78CD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2AF815CB"/>
    <w:multiLevelType w:val="multilevel"/>
    <w:tmpl w:val="6F1AB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BC2C8A"/>
    <w:multiLevelType w:val="hybridMultilevel"/>
    <w:tmpl w:val="2ABA984A"/>
    <w:lvl w:ilvl="0" w:tplc="38B4D6C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C820B04"/>
    <w:multiLevelType w:val="hybridMultilevel"/>
    <w:tmpl w:val="1CD0D3F6"/>
    <w:lvl w:ilvl="0" w:tplc="5DB2D4A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6EB7300"/>
    <w:multiLevelType w:val="hybridMultilevel"/>
    <w:tmpl w:val="3FDE7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D6F714E"/>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FE50E5"/>
    <w:multiLevelType w:val="hybridMultilevel"/>
    <w:tmpl w:val="43BA9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C42193"/>
    <w:multiLevelType w:val="hybridMultilevel"/>
    <w:tmpl w:val="08CAA24C"/>
    <w:lvl w:ilvl="0" w:tplc="D1461DA2">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3FD3FA7"/>
    <w:multiLevelType w:val="hybridMultilevel"/>
    <w:tmpl w:val="B91604AA"/>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6232799"/>
    <w:multiLevelType w:val="hybridMultilevel"/>
    <w:tmpl w:val="8A0C7CAE"/>
    <w:lvl w:ilvl="0" w:tplc="7F6A76A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BDF15BC"/>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5602133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60789369">
    <w:abstractNumId w:val="1"/>
  </w:num>
  <w:num w:numId="3" w16cid:durableId="1122698022">
    <w:abstractNumId w:val="0"/>
  </w:num>
  <w:num w:numId="4" w16cid:durableId="2138603499">
    <w:abstractNumId w:val="12"/>
  </w:num>
  <w:num w:numId="5" w16cid:durableId="923686802">
    <w:abstractNumId w:val="10"/>
  </w:num>
  <w:num w:numId="6" w16cid:durableId="751437244">
    <w:abstractNumId w:val="8"/>
  </w:num>
  <w:num w:numId="7" w16cid:durableId="2071492749">
    <w:abstractNumId w:val="4"/>
  </w:num>
  <w:num w:numId="8" w16cid:durableId="76638115">
    <w:abstractNumId w:val="9"/>
  </w:num>
  <w:num w:numId="9" w16cid:durableId="129708473">
    <w:abstractNumId w:val="11"/>
  </w:num>
  <w:num w:numId="10" w16cid:durableId="1380788915">
    <w:abstractNumId w:val="3"/>
  </w:num>
  <w:num w:numId="11" w16cid:durableId="338703327">
    <w:abstractNumId w:val="16"/>
  </w:num>
  <w:num w:numId="12" w16cid:durableId="566383866">
    <w:abstractNumId w:val="15"/>
  </w:num>
  <w:num w:numId="13" w16cid:durableId="429207676">
    <w:abstractNumId w:val="2"/>
  </w:num>
  <w:num w:numId="14" w16cid:durableId="1931618286">
    <w:abstractNumId w:val="13"/>
  </w:num>
  <w:num w:numId="15" w16cid:durableId="756950382">
    <w:abstractNumId w:val="14"/>
  </w:num>
  <w:num w:numId="16" w16cid:durableId="461728309">
    <w:abstractNumId w:val="5"/>
  </w:num>
  <w:num w:numId="17" w16cid:durableId="144811390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4FD"/>
    <w:rsid w:val="00000707"/>
    <w:rsid w:val="0001170C"/>
    <w:rsid w:val="00011AE2"/>
    <w:rsid w:val="00013ADE"/>
    <w:rsid w:val="00014730"/>
    <w:rsid w:val="00017BC9"/>
    <w:rsid w:val="00031B35"/>
    <w:rsid w:val="00032B1F"/>
    <w:rsid w:val="00044C01"/>
    <w:rsid w:val="000454CE"/>
    <w:rsid w:val="000479A0"/>
    <w:rsid w:val="00050536"/>
    <w:rsid w:val="00056CD7"/>
    <w:rsid w:val="00062BC1"/>
    <w:rsid w:val="00073AAA"/>
    <w:rsid w:val="00074A16"/>
    <w:rsid w:val="00075118"/>
    <w:rsid w:val="00077D17"/>
    <w:rsid w:val="000956D3"/>
    <w:rsid w:val="000976F9"/>
    <w:rsid w:val="00097BF8"/>
    <w:rsid w:val="000A6C2D"/>
    <w:rsid w:val="000B317D"/>
    <w:rsid w:val="000D588E"/>
    <w:rsid w:val="000E18A5"/>
    <w:rsid w:val="000E4F98"/>
    <w:rsid w:val="000F1B54"/>
    <w:rsid w:val="000F3EC5"/>
    <w:rsid w:val="00102B62"/>
    <w:rsid w:val="00105430"/>
    <w:rsid w:val="00113ED7"/>
    <w:rsid w:val="001178E4"/>
    <w:rsid w:val="00120EFD"/>
    <w:rsid w:val="00121175"/>
    <w:rsid w:val="00126FCC"/>
    <w:rsid w:val="001345C9"/>
    <w:rsid w:val="00134CF0"/>
    <w:rsid w:val="00135AAF"/>
    <w:rsid w:val="00141DC0"/>
    <w:rsid w:val="001468D8"/>
    <w:rsid w:val="00150574"/>
    <w:rsid w:val="00161684"/>
    <w:rsid w:val="001675CE"/>
    <w:rsid w:val="00170357"/>
    <w:rsid w:val="00171086"/>
    <w:rsid w:val="00171EAB"/>
    <w:rsid w:val="00172F94"/>
    <w:rsid w:val="0017739E"/>
    <w:rsid w:val="00191077"/>
    <w:rsid w:val="00191ACC"/>
    <w:rsid w:val="00196C3D"/>
    <w:rsid w:val="001A528A"/>
    <w:rsid w:val="001A61D1"/>
    <w:rsid w:val="001A6BEC"/>
    <w:rsid w:val="001B278C"/>
    <w:rsid w:val="001B49D0"/>
    <w:rsid w:val="001B77A1"/>
    <w:rsid w:val="001D60C4"/>
    <w:rsid w:val="001E7AEB"/>
    <w:rsid w:val="001F2420"/>
    <w:rsid w:val="001F25FB"/>
    <w:rsid w:val="0020169E"/>
    <w:rsid w:val="00203309"/>
    <w:rsid w:val="002043FE"/>
    <w:rsid w:val="00207F2F"/>
    <w:rsid w:val="00214FC4"/>
    <w:rsid w:val="00252EFF"/>
    <w:rsid w:val="0026583B"/>
    <w:rsid w:val="002725C9"/>
    <w:rsid w:val="00273637"/>
    <w:rsid w:val="00280B51"/>
    <w:rsid w:val="0028408A"/>
    <w:rsid w:val="00286288"/>
    <w:rsid w:val="00291BA2"/>
    <w:rsid w:val="002A26B7"/>
    <w:rsid w:val="002A2D3E"/>
    <w:rsid w:val="002B7F64"/>
    <w:rsid w:val="002C09AC"/>
    <w:rsid w:val="002D3C23"/>
    <w:rsid w:val="002E740B"/>
    <w:rsid w:val="002E7E8E"/>
    <w:rsid w:val="002F4AD9"/>
    <w:rsid w:val="002F7B8D"/>
    <w:rsid w:val="00312D9B"/>
    <w:rsid w:val="00320FBF"/>
    <w:rsid w:val="0032290B"/>
    <w:rsid w:val="00324B66"/>
    <w:rsid w:val="003301F4"/>
    <w:rsid w:val="003400D0"/>
    <w:rsid w:val="00340E7C"/>
    <w:rsid w:val="00341D31"/>
    <w:rsid w:val="0036325A"/>
    <w:rsid w:val="0037117A"/>
    <w:rsid w:val="00372C85"/>
    <w:rsid w:val="0038063C"/>
    <w:rsid w:val="0038369D"/>
    <w:rsid w:val="00383786"/>
    <w:rsid w:val="003858F2"/>
    <w:rsid w:val="0039565C"/>
    <w:rsid w:val="003A08F8"/>
    <w:rsid w:val="003A5B08"/>
    <w:rsid w:val="003B00AF"/>
    <w:rsid w:val="003B646B"/>
    <w:rsid w:val="003C17AD"/>
    <w:rsid w:val="003C4609"/>
    <w:rsid w:val="003D39FF"/>
    <w:rsid w:val="003D3F01"/>
    <w:rsid w:val="003E0711"/>
    <w:rsid w:val="003E2221"/>
    <w:rsid w:val="003E70E0"/>
    <w:rsid w:val="003F1C02"/>
    <w:rsid w:val="00403022"/>
    <w:rsid w:val="004203DD"/>
    <w:rsid w:val="00424C07"/>
    <w:rsid w:val="00432D95"/>
    <w:rsid w:val="004702C6"/>
    <w:rsid w:val="004745E1"/>
    <w:rsid w:val="00483D7A"/>
    <w:rsid w:val="00485710"/>
    <w:rsid w:val="004A0B71"/>
    <w:rsid w:val="004A0F7B"/>
    <w:rsid w:val="004A22EB"/>
    <w:rsid w:val="004C1845"/>
    <w:rsid w:val="004D611C"/>
    <w:rsid w:val="004E5DDD"/>
    <w:rsid w:val="004F32C1"/>
    <w:rsid w:val="004F42C1"/>
    <w:rsid w:val="004F5662"/>
    <w:rsid w:val="004F7B91"/>
    <w:rsid w:val="00504550"/>
    <w:rsid w:val="005058BF"/>
    <w:rsid w:val="00514043"/>
    <w:rsid w:val="00520783"/>
    <w:rsid w:val="00537BD8"/>
    <w:rsid w:val="00537CAC"/>
    <w:rsid w:val="00547175"/>
    <w:rsid w:val="005702F8"/>
    <w:rsid w:val="0058324F"/>
    <w:rsid w:val="005970C1"/>
    <w:rsid w:val="00597ACB"/>
    <w:rsid w:val="005B2F99"/>
    <w:rsid w:val="005B3476"/>
    <w:rsid w:val="005B42D1"/>
    <w:rsid w:val="005B7859"/>
    <w:rsid w:val="005C3437"/>
    <w:rsid w:val="005C5DBA"/>
    <w:rsid w:val="005F0770"/>
    <w:rsid w:val="006052BD"/>
    <w:rsid w:val="00643CEA"/>
    <w:rsid w:val="0064540F"/>
    <w:rsid w:val="00647781"/>
    <w:rsid w:val="006603A9"/>
    <w:rsid w:val="00661860"/>
    <w:rsid w:val="00671DFC"/>
    <w:rsid w:val="006756B2"/>
    <w:rsid w:val="0069055D"/>
    <w:rsid w:val="00697533"/>
    <w:rsid w:val="006A559F"/>
    <w:rsid w:val="006B0D75"/>
    <w:rsid w:val="006B791A"/>
    <w:rsid w:val="006D5D11"/>
    <w:rsid w:val="006E4FAB"/>
    <w:rsid w:val="006E6DFD"/>
    <w:rsid w:val="00717641"/>
    <w:rsid w:val="00723BC4"/>
    <w:rsid w:val="00736E48"/>
    <w:rsid w:val="007528E9"/>
    <w:rsid w:val="007569B7"/>
    <w:rsid w:val="00760F97"/>
    <w:rsid w:val="0076565D"/>
    <w:rsid w:val="00765670"/>
    <w:rsid w:val="00766CC4"/>
    <w:rsid w:val="00777E68"/>
    <w:rsid w:val="00781E1D"/>
    <w:rsid w:val="007867E9"/>
    <w:rsid w:val="00791A2C"/>
    <w:rsid w:val="007947AD"/>
    <w:rsid w:val="007D5F5B"/>
    <w:rsid w:val="007E3F73"/>
    <w:rsid w:val="007E4506"/>
    <w:rsid w:val="007E5A46"/>
    <w:rsid w:val="007F4967"/>
    <w:rsid w:val="007F5DF5"/>
    <w:rsid w:val="007F5E5B"/>
    <w:rsid w:val="0080483D"/>
    <w:rsid w:val="0081171F"/>
    <w:rsid w:val="00812BF6"/>
    <w:rsid w:val="008220C7"/>
    <w:rsid w:val="0083509C"/>
    <w:rsid w:val="0084078A"/>
    <w:rsid w:val="0084509A"/>
    <w:rsid w:val="008574BF"/>
    <w:rsid w:val="0088185E"/>
    <w:rsid w:val="00891A7C"/>
    <w:rsid w:val="008979C2"/>
    <w:rsid w:val="008B0083"/>
    <w:rsid w:val="008C1A0D"/>
    <w:rsid w:val="008D124B"/>
    <w:rsid w:val="008D73CC"/>
    <w:rsid w:val="008D7F77"/>
    <w:rsid w:val="008E1A89"/>
    <w:rsid w:val="008F2717"/>
    <w:rsid w:val="0090031D"/>
    <w:rsid w:val="0090352F"/>
    <w:rsid w:val="00907759"/>
    <w:rsid w:val="00921738"/>
    <w:rsid w:val="009248E3"/>
    <w:rsid w:val="00924DC6"/>
    <w:rsid w:val="00924DD6"/>
    <w:rsid w:val="00931486"/>
    <w:rsid w:val="00933370"/>
    <w:rsid w:val="009344FD"/>
    <w:rsid w:val="00942C6D"/>
    <w:rsid w:val="00964721"/>
    <w:rsid w:val="00966B90"/>
    <w:rsid w:val="00970F3D"/>
    <w:rsid w:val="00996189"/>
    <w:rsid w:val="00996FB5"/>
    <w:rsid w:val="009B1FBA"/>
    <w:rsid w:val="009B79D9"/>
    <w:rsid w:val="009D6A24"/>
    <w:rsid w:val="009F11A3"/>
    <w:rsid w:val="00A002A4"/>
    <w:rsid w:val="00A008B5"/>
    <w:rsid w:val="00A21B3A"/>
    <w:rsid w:val="00A3335F"/>
    <w:rsid w:val="00A41A87"/>
    <w:rsid w:val="00A41C53"/>
    <w:rsid w:val="00A55CE3"/>
    <w:rsid w:val="00A61976"/>
    <w:rsid w:val="00A63199"/>
    <w:rsid w:val="00A804D2"/>
    <w:rsid w:val="00A80F4D"/>
    <w:rsid w:val="00A87D6C"/>
    <w:rsid w:val="00A95994"/>
    <w:rsid w:val="00AA106B"/>
    <w:rsid w:val="00AA158A"/>
    <w:rsid w:val="00AA68C8"/>
    <w:rsid w:val="00AB59B3"/>
    <w:rsid w:val="00AB60EC"/>
    <w:rsid w:val="00AC08B4"/>
    <w:rsid w:val="00AF2E53"/>
    <w:rsid w:val="00AF4A6D"/>
    <w:rsid w:val="00B01B4D"/>
    <w:rsid w:val="00B065DC"/>
    <w:rsid w:val="00B077F0"/>
    <w:rsid w:val="00B1049C"/>
    <w:rsid w:val="00B20FCA"/>
    <w:rsid w:val="00B35CF4"/>
    <w:rsid w:val="00B379CA"/>
    <w:rsid w:val="00B37F97"/>
    <w:rsid w:val="00B422E6"/>
    <w:rsid w:val="00B434B4"/>
    <w:rsid w:val="00B4592A"/>
    <w:rsid w:val="00B52726"/>
    <w:rsid w:val="00B671AD"/>
    <w:rsid w:val="00B70669"/>
    <w:rsid w:val="00B77EBE"/>
    <w:rsid w:val="00B87B18"/>
    <w:rsid w:val="00B926BB"/>
    <w:rsid w:val="00B960AA"/>
    <w:rsid w:val="00BA193F"/>
    <w:rsid w:val="00BA23F1"/>
    <w:rsid w:val="00BA289E"/>
    <w:rsid w:val="00BA3428"/>
    <w:rsid w:val="00BB1A56"/>
    <w:rsid w:val="00BC3F4E"/>
    <w:rsid w:val="00BE236E"/>
    <w:rsid w:val="00BE5A16"/>
    <w:rsid w:val="00BF051B"/>
    <w:rsid w:val="00BF4371"/>
    <w:rsid w:val="00BF58BE"/>
    <w:rsid w:val="00C03B18"/>
    <w:rsid w:val="00C05E6A"/>
    <w:rsid w:val="00C11FBD"/>
    <w:rsid w:val="00C13904"/>
    <w:rsid w:val="00C13FBD"/>
    <w:rsid w:val="00C25382"/>
    <w:rsid w:val="00C3773D"/>
    <w:rsid w:val="00C413DA"/>
    <w:rsid w:val="00C45923"/>
    <w:rsid w:val="00C45C42"/>
    <w:rsid w:val="00C47E9F"/>
    <w:rsid w:val="00C76EED"/>
    <w:rsid w:val="00C80434"/>
    <w:rsid w:val="00C82455"/>
    <w:rsid w:val="00C837AA"/>
    <w:rsid w:val="00C96583"/>
    <w:rsid w:val="00CA2516"/>
    <w:rsid w:val="00CB408F"/>
    <w:rsid w:val="00CB5D00"/>
    <w:rsid w:val="00CC66A1"/>
    <w:rsid w:val="00CE4ABC"/>
    <w:rsid w:val="00CF5CB2"/>
    <w:rsid w:val="00D206B7"/>
    <w:rsid w:val="00D308F9"/>
    <w:rsid w:val="00D320A8"/>
    <w:rsid w:val="00D4272E"/>
    <w:rsid w:val="00D430C0"/>
    <w:rsid w:val="00D463FA"/>
    <w:rsid w:val="00D6681E"/>
    <w:rsid w:val="00D67D63"/>
    <w:rsid w:val="00D715EE"/>
    <w:rsid w:val="00D719CC"/>
    <w:rsid w:val="00D87805"/>
    <w:rsid w:val="00DB2F13"/>
    <w:rsid w:val="00DC5991"/>
    <w:rsid w:val="00DC7C66"/>
    <w:rsid w:val="00DE6140"/>
    <w:rsid w:val="00DE618C"/>
    <w:rsid w:val="00DF00E9"/>
    <w:rsid w:val="00E060CD"/>
    <w:rsid w:val="00E17A84"/>
    <w:rsid w:val="00E26EC2"/>
    <w:rsid w:val="00E31EE2"/>
    <w:rsid w:val="00E3517F"/>
    <w:rsid w:val="00E4553D"/>
    <w:rsid w:val="00E47D5B"/>
    <w:rsid w:val="00E575B0"/>
    <w:rsid w:val="00E60FE3"/>
    <w:rsid w:val="00E76C74"/>
    <w:rsid w:val="00E82F17"/>
    <w:rsid w:val="00E8770E"/>
    <w:rsid w:val="00E9279D"/>
    <w:rsid w:val="00E9498C"/>
    <w:rsid w:val="00EA6100"/>
    <w:rsid w:val="00EA75AB"/>
    <w:rsid w:val="00EB0458"/>
    <w:rsid w:val="00EB4981"/>
    <w:rsid w:val="00EB7EDD"/>
    <w:rsid w:val="00EC6856"/>
    <w:rsid w:val="00EC7B3B"/>
    <w:rsid w:val="00ED7F7F"/>
    <w:rsid w:val="00EF5DE5"/>
    <w:rsid w:val="00F061C9"/>
    <w:rsid w:val="00F14D81"/>
    <w:rsid w:val="00F229C3"/>
    <w:rsid w:val="00F25411"/>
    <w:rsid w:val="00F327D0"/>
    <w:rsid w:val="00F4106E"/>
    <w:rsid w:val="00F468B0"/>
    <w:rsid w:val="00F47552"/>
    <w:rsid w:val="00F71858"/>
    <w:rsid w:val="00F83AAD"/>
    <w:rsid w:val="00F908EE"/>
    <w:rsid w:val="00F91966"/>
    <w:rsid w:val="00F94068"/>
    <w:rsid w:val="00FB4EBC"/>
    <w:rsid w:val="00FC1138"/>
    <w:rsid w:val="00FD2AC5"/>
    <w:rsid w:val="00FE0E9B"/>
    <w:rsid w:val="00FE45D1"/>
    <w:rsid w:val="00FF083F"/>
    <w:rsid w:val="7B63CA2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63CA25"/>
  <w15:docId w15:val="{59EA502A-069B-4A77-AD32-6B19B9BC2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43FE"/>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76565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A0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6B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043FE"/>
    <w:pPr>
      <w:tabs>
        <w:tab w:val="center" w:pos="4680"/>
        <w:tab w:val="right" w:pos="9360"/>
      </w:tabs>
    </w:pPr>
  </w:style>
  <w:style w:type="character" w:customStyle="1" w:styleId="HeaderChar">
    <w:name w:val="Header Char"/>
    <w:basedOn w:val="DefaultParagraphFont"/>
    <w:link w:val="Header"/>
    <w:uiPriority w:val="99"/>
    <w:rsid w:val="002043FE"/>
  </w:style>
  <w:style w:type="paragraph" w:styleId="Footer">
    <w:name w:val="footer"/>
    <w:basedOn w:val="Normal"/>
    <w:link w:val="FooterChar"/>
    <w:uiPriority w:val="99"/>
    <w:unhideWhenUsed/>
    <w:rsid w:val="002043FE"/>
    <w:pPr>
      <w:tabs>
        <w:tab w:val="center" w:pos="4680"/>
        <w:tab w:val="right" w:pos="9360"/>
      </w:tabs>
    </w:pPr>
  </w:style>
  <w:style w:type="character" w:customStyle="1" w:styleId="FooterChar">
    <w:name w:val="Footer Char"/>
    <w:basedOn w:val="DefaultParagraphFont"/>
    <w:link w:val="Footer"/>
    <w:uiPriority w:val="99"/>
    <w:rsid w:val="002043FE"/>
  </w:style>
  <w:style w:type="paragraph" w:styleId="BalloonText">
    <w:name w:val="Balloon Text"/>
    <w:basedOn w:val="Normal"/>
    <w:link w:val="BalloonTextChar"/>
    <w:uiPriority w:val="99"/>
    <w:semiHidden/>
    <w:unhideWhenUsed/>
    <w:rsid w:val="002043FE"/>
    <w:rPr>
      <w:rFonts w:ascii="Tahoma" w:hAnsi="Tahoma" w:cs="Tahoma"/>
      <w:sz w:val="16"/>
      <w:szCs w:val="16"/>
    </w:rPr>
  </w:style>
  <w:style w:type="character" w:customStyle="1" w:styleId="BalloonTextChar">
    <w:name w:val="Balloon Text Char"/>
    <w:basedOn w:val="DefaultParagraphFont"/>
    <w:link w:val="BalloonText"/>
    <w:uiPriority w:val="99"/>
    <w:semiHidden/>
    <w:rsid w:val="002043FE"/>
    <w:rPr>
      <w:rFonts w:ascii="Tahoma" w:hAnsi="Tahoma" w:cs="Tahoma"/>
      <w:sz w:val="16"/>
      <w:szCs w:val="16"/>
    </w:rPr>
  </w:style>
  <w:style w:type="character" w:styleId="Hyperlink">
    <w:name w:val="Hyperlink"/>
    <w:basedOn w:val="DefaultParagraphFont"/>
    <w:uiPriority w:val="99"/>
    <w:unhideWhenUsed/>
    <w:rsid w:val="002043FE"/>
    <w:rPr>
      <w:color w:val="0000FF"/>
      <w:u w:val="single"/>
    </w:rPr>
  </w:style>
  <w:style w:type="paragraph" w:styleId="NoSpacing">
    <w:name w:val="No Spacing"/>
    <w:link w:val="NoSpacingChar"/>
    <w:uiPriority w:val="1"/>
    <w:qFormat/>
    <w:rsid w:val="00CB5D0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B5D00"/>
    <w:rPr>
      <w:rFonts w:eastAsiaTheme="minorEastAsia"/>
      <w:lang w:eastAsia="ja-JP"/>
    </w:rPr>
  </w:style>
  <w:style w:type="character" w:customStyle="1" w:styleId="Heading1Char">
    <w:name w:val="Heading 1 Char"/>
    <w:basedOn w:val="DefaultParagraphFont"/>
    <w:link w:val="Heading1"/>
    <w:uiPriority w:val="9"/>
    <w:rsid w:val="0076565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6565D"/>
    <w:pPr>
      <w:spacing w:line="276" w:lineRule="auto"/>
      <w:outlineLvl w:val="9"/>
    </w:pPr>
    <w:rPr>
      <w:lang w:eastAsia="ja-JP"/>
    </w:rPr>
  </w:style>
  <w:style w:type="character" w:customStyle="1" w:styleId="Heading2Char">
    <w:name w:val="Heading 2 Char"/>
    <w:basedOn w:val="DefaultParagraphFont"/>
    <w:link w:val="Heading2"/>
    <w:uiPriority w:val="9"/>
    <w:rsid w:val="008C1A0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5662"/>
    <w:pPr>
      <w:spacing w:after="100"/>
    </w:pPr>
  </w:style>
  <w:style w:type="paragraph" w:styleId="TOC2">
    <w:name w:val="toc 2"/>
    <w:basedOn w:val="Normal"/>
    <w:next w:val="Normal"/>
    <w:autoRedefine/>
    <w:uiPriority w:val="39"/>
    <w:unhideWhenUsed/>
    <w:rsid w:val="004F5662"/>
    <w:pPr>
      <w:spacing w:after="100"/>
      <w:ind w:left="240"/>
    </w:pPr>
  </w:style>
  <w:style w:type="character" w:styleId="FollowedHyperlink">
    <w:name w:val="FollowedHyperlink"/>
    <w:basedOn w:val="DefaultParagraphFont"/>
    <w:uiPriority w:val="99"/>
    <w:semiHidden/>
    <w:unhideWhenUsed/>
    <w:rsid w:val="00D87805"/>
    <w:rPr>
      <w:color w:val="800080" w:themeColor="followedHyperlink"/>
      <w:u w:val="single"/>
    </w:rPr>
  </w:style>
  <w:style w:type="table" w:styleId="TableGrid">
    <w:name w:val="Table Grid"/>
    <w:basedOn w:val="TableNormal"/>
    <w:uiPriority w:val="59"/>
    <w:rsid w:val="00E877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D206B7"/>
    <w:rPr>
      <w:rFonts w:asciiTheme="majorHAnsi" w:eastAsiaTheme="majorEastAsia" w:hAnsiTheme="majorHAnsi" w:cstheme="majorBidi"/>
      <w:b/>
      <w:bCs/>
      <w:color w:val="4F81BD" w:themeColor="accent1"/>
      <w:sz w:val="24"/>
      <w:szCs w:val="24"/>
    </w:rPr>
  </w:style>
  <w:style w:type="paragraph" w:styleId="ListParagraph">
    <w:name w:val="List Paragraph"/>
    <w:basedOn w:val="Normal"/>
    <w:uiPriority w:val="34"/>
    <w:qFormat/>
    <w:rsid w:val="00E060CD"/>
    <w:pPr>
      <w:ind w:left="720"/>
      <w:contextualSpacing/>
    </w:pPr>
  </w:style>
  <w:style w:type="paragraph" w:styleId="TOC3">
    <w:name w:val="toc 3"/>
    <w:basedOn w:val="Normal"/>
    <w:next w:val="Normal"/>
    <w:autoRedefine/>
    <w:uiPriority w:val="39"/>
    <w:unhideWhenUsed/>
    <w:rsid w:val="0090031D"/>
    <w:pPr>
      <w:spacing w:after="100"/>
      <w:ind w:left="480"/>
    </w:pPr>
  </w:style>
  <w:style w:type="table" w:styleId="GridTable1Light-Accent1">
    <w:name w:val="Grid Table 1 Light Accent 1"/>
    <w:basedOn w:val="TableNormal"/>
    <w:uiPriority w:val="46"/>
    <w:rsid w:val="00286288"/>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28628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1">
    <w:name w:val="Grid Table 2 Accent 1"/>
    <w:basedOn w:val="TableNormal"/>
    <w:uiPriority w:val="47"/>
    <w:rsid w:val="00286288"/>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286288"/>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rsid w:val="008117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710941">
      <w:bodyDiv w:val="1"/>
      <w:marLeft w:val="0"/>
      <w:marRight w:val="0"/>
      <w:marTop w:val="0"/>
      <w:marBottom w:val="0"/>
      <w:divBdr>
        <w:top w:val="none" w:sz="0" w:space="0" w:color="auto"/>
        <w:left w:val="none" w:sz="0" w:space="0" w:color="auto"/>
        <w:bottom w:val="none" w:sz="0" w:space="0" w:color="auto"/>
        <w:right w:val="none" w:sz="0" w:space="0" w:color="auto"/>
      </w:divBdr>
    </w:div>
    <w:div w:id="1017272034">
      <w:bodyDiv w:val="1"/>
      <w:marLeft w:val="0"/>
      <w:marRight w:val="0"/>
      <w:marTop w:val="0"/>
      <w:marBottom w:val="0"/>
      <w:divBdr>
        <w:top w:val="none" w:sz="0" w:space="0" w:color="auto"/>
        <w:left w:val="none" w:sz="0" w:space="0" w:color="auto"/>
        <w:bottom w:val="none" w:sz="0" w:space="0" w:color="auto"/>
        <w:right w:val="none" w:sz="0" w:space="0" w:color="auto"/>
      </w:divBdr>
    </w:div>
    <w:div w:id="1328095934">
      <w:bodyDiv w:val="1"/>
      <w:marLeft w:val="0"/>
      <w:marRight w:val="0"/>
      <w:marTop w:val="0"/>
      <w:marBottom w:val="0"/>
      <w:divBdr>
        <w:top w:val="none" w:sz="0" w:space="0" w:color="auto"/>
        <w:left w:val="none" w:sz="0" w:space="0" w:color="auto"/>
        <w:bottom w:val="none" w:sz="0" w:space="0" w:color="auto"/>
        <w:right w:val="none" w:sz="0" w:space="0" w:color="auto"/>
      </w:divBdr>
    </w:div>
    <w:div w:id="2009090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www.textpad.com/" TargetMode="External"/><Relationship Id="rId2" Type="http://schemas.openxmlformats.org/officeDocument/2006/relationships/customXml" Target="../customXml/item2.xml"/><Relationship Id="rId16" Type="http://schemas.openxmlformats.org/officeDocument/2006/relationships/hyperlink" Target="https://apply.revolutionmortgage.com/apply/nam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Zillow.com" TargetMode="External"/><Relationship Id="rId5" Type="http://schemas.openxmlformats.org/officeDocument/2006/relationships/settings" Target="settings.xml"/><Relationship Id="rId15" Type="http://schemas.openxmlformats.org/officeDocument/2006/relationships/hyperlink" Target="https://apply.revolutionmortgage.com/apply/name" TargetMode="External"/><Relationship Id="rId10" Type="http://schemas.openxmlformats.org/officeDocument/2006/relationships/hyperlink" Target="https://singlefamily.fanniemae.com/media/15141/display"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apply.revolutionmortgage.com/apply/name" TargetMode="External"/><Relationship Id="rId14" Type="http://schemas.openxmlformats.org/officeDocument/2006/relationships/hyperlink" Target="https://singlefamily.fanniemae.com/media/15141/displa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755F95-3807-44AA-8FA0-E4A95BE95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5</TotalTime>
  <Pages>14</Pages>
  <Words>2701</Words>
  <Characters>1539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1003 Application Processing Requirements Document V7</vt:lpstr>
    </vt:vector>
  </TitlesOfParts>
  <Company>Novedea Systems Inc</Company>
  <LinksUpToDate>false</LinksUpToDate>
  <CharactersWithSpaces>1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3 Application Processing Requirements Document V7</dc:title>
  <dc:subject>ETL, Datawarehouse &amp; Analytics</dc:subject>
  <dc:creator>Ed Kiiru</dc:creator>
  <cp:lastModifiedBy>Ed Kiiru</cp:lastModifiedBy>
  <cp:revision>78</cp:revision>
  <dcterms:created xsi:type="dcterms:W3CDTF">2024-03-13T15:32:00Z</dcterms:created>
  <dcterms:modified xsi:type="dcterms:W3CDTF">2025-01-11T23:23:00Z</dcterms:modified>
</cp:coreProperties>
</file>